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14:anchorId="348035EE" wp14:editId="35A1AF32">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Tarnów 20</w:t>
            </w:r>
            <w:r w:rsidR="00435DFA" w:rsidRPr="00C57843">
              <w:rPr>
                <w:rFonts w:ascii="Arial" w:hAnsi="Arial" w:cs="Arial"/>
                <w:color w:val="000000" w:themeColor="text1"/>
                <w:sz w:val="20"/>
                <w:szCs w:val="20"/>
              </w:rPr>
              <w:t>20</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Content>
        <w:p w:rsidR="00800681" w:rsidRPr="00C57843" w:rsidRDefault="00800681" w:rsidP="00FC7D0A">
          <w:pPr>
            <w:pStyle w:val="Nagwekspisutreci"/>
            <w:rPr>
              <w:color w:val="000000" w:themeColor="text1"/>
            </w:rPr>
          </w:pPr>
          <w:r w:rsidRPr="00C57843">
            <w:rPr>
              <w:color w:val="000000" w:themeColor="text1"/>
            </w:rPr>
            <w:t>Spis treści</w:t>
          </w:r>
        </w:p>
        <w:p w:rsidR="007D7DCA" w:rsidRDefault="00B1041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8608835" w:history="1">
            <w:r w:rsidR="007D7DCA" w:rsidRPr="00B92A56">
              <w:rPr>
                <w:rStyle w:val="Hipercze"/>
                <w:noProof/>
              </w:rPr>
              <w:t>Wstęp</w:t>
            </w:r>
            <w:r w:rsidR="007D7DCA">
              <w:rPr>
                <w:noProof/>
                <w:webHidden/>
              </w:rPr>
              <w:tab/>
            </w:r>
            <w:r w:rsidR="007D7DCA">
              <w:rPr>
                <w:noProof/>
                <w:webHidden/>
              </w:rPr>
              <w:fldChar w:fldCharType="begin"/>
            </w:r>
            <w:r w:rsidR="007D7DCA">
              <w:rPr>
                <w:noProof/>
                <w:webHidden/>
              </w:rPr>
              <w:instrText xml:space="preserve"> PAGEREF _Toc28608835 \h </w:instrText>
            </w:r>
            <w:r w:rsidR="007D7DCA">
              <w:rPr>
                <w:noProof/>
                <w:webHidden/>
              </w:rPr>
            </w:r>
            <w:r w:rsidR="007D7DCA">
              <w:rPr>
                <w:noProof/>
                <w:webHidden/>
              </w:rPr>
              <w:fldChar w:fldCharType="separate"/>
            </w:r>
            <w:r w:rsidR="007D7DCA">
              <w:rPr>
                <w:noProof/>
                <w:webHidden/>
              </w:rPr>
              <w:t>3</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36" w:history="1">
            <w:r w:rsidR="007D7DCA" w:rsidRPr="00B92A56">
              <w:rPr>
                <w:rStyle w:val="Hipercze"/>
                <w:noProof/>
              </w:rPr>
              <w:t>1.</w:t>
            </w:r>
            <w:r w:rsidR="007D7DCA">
              <w:rPr>
                <w:rFonts w:asciiTheme="minorHAnsi" w:eastAsiaTheme="minorEastAsia" w:hAnsiTheme="minorHAnsi" w:cstheme="minorBidi"/>
                <w:noProof/>
                <w:sz w:val="22"/>
                <w:lang w:eastAsia="pl-PL"/>
              </w:rPr>
              <w:tab/>
            </w:r>
            <w:r w:rsidR="007D7DCA" w:rsidRPr="00B92A56">
              <w:rPr>
                <w:rStyle w:val="Hipercze"/>
                <w:noProof/>
              </w:rPr>
              <w:t>Sklep internetowy okiem biznesu</w:t>
            </w:r>
            <w:r w:rsidR="007D7DCA">
              <w:rPr>
                <w:noProof/>
                <w:webHidden/>
              </w:rPr>
              <w:tab/>
            </w:r>
            <w:r w:rsidR="007D7DCA">
              <w:rPr>
                <w:noProof/>
                <w:webHidden/>
              </w:rPr>
              <w:fldChar w:fldCharType="begin"/>
            </w:r>
            <w:r w:rsidR="007D7DCA">
              <w:rPr>
                <w:noProof/>
                <w:webHidden/>
              </w:rPr>
              <w:instrText xml:space="preserve"> PAGEREF _Toc28608836 \h </w:instrText>
            </w:r>
            <w:r w:rsidR="007D7DCA">
              <w:rPr>
                <w:noProof/>
                <w:webHidden/>
              </w:rPr>
            </w:r>
            <w:r w:rsidR="007D7DCA">
              <w:rPr>
                <w:noProof/>
                <w:webHidden/>
              </w:rPr>
              <w:fldChar w:fldCharType="separate"/>
            </w:r>
            <w:r w:rsidR="007D7DCA">
              <w:rPr>
                <w:noProof/>
                <w:webHidden/>
              </w:rPr>
              <w:t>4</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37" w:history="1">
            <w:r w:rsidR="007D7DCA" w:rsidRPr="00B92A56">
              <w:rPr>
                <w:rStyle w:val="Hipercze"/>
                <w:noProof/>
              </w:rPr>
              <w:t>1.1.</w:t>
            </w:r>
            <w:r w:rsidR="007D7DCA">
              <w:rPr>
                <w:rFonts w:asciiTheme="minorHAnsi" w:eastAsiaTheme="minorEastAsia" w:hAnsiTheme="minorHAnsi" w:cstheme="minorBidi"/>
                <w:noProof/>
                <w:sz w:val="22"/>
                <w:lang w:eastAsia="pl-PL"/>
              </w:rPr>
              <w:tab/>
            </w:r>
            <w:r w:rsidR="007D7DCA" w:rsidRPr="00B92A56">
              <w:rPr>
                <w:rStyle w:val="Hipercze"/>
                <w:noProof/>
              </w:rPr>
              <w:t>Czym jest sklep internetowy?</w:t>
            </w:r>
            <w:r w:rsidR="007D7DCA">
              <w:rPr>
                <w:noProof/>
                <w:webHidden/>
              </w:rPr>
              <w:tab/>
            </w:r>
            <w:r w:rsidR="007D7DCA">
              <w:rPr>
                <w:noProof/>
                <w:webHidden/>
              </w:rPr>
              <w:fldChar w:fldCharType="begin"/>
            </w:r>
            <w:r w:rsidR="007D7DCA">
              <w:rPr>
                <w:noProof/>
                <w:webHidden/>
              </w:rPr>
              <w:instrText xml:space="preserve"> PAGEREF _Toc28608837 \h </w:instrText>
            </w:r>
            <w:r w:rsidR="007D7DCA">
              <w:rPr>
                <w:noProof/>
                <w:webHidden/>
              </w:rPr>
            </w:r>
            <w:r w:rsidR="007D7DCA">
              <w:rPr>
                <w:noProof/>
                <w:webHidden/>
              </w:rPr>
              <w:fldChar w:fldCharType="separate"/>
            </w:r>
            <w:r w:rsidR="007D7DCA">
              <w:rPr>
                <w:noProof/>
                <w:webHidden/>
              </w:rPr>
              <w:t>4</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38" w:history="1">
            <w:r w:rsidR="007D7DCA" w:rsidRPr="00B92A56">
              <w:rPr>
                <w:rStyle w:val="Hipercze"/>
                <w:noProof/>
              </w:rPr>
              <w:t>1.2.</w:t>
            </w:r>
            <w:r w:rsidR="007D7DCA">
              <w:rPr>
                <w:rFonts w:asciiTheme="minorHAnsi" w:eastAsiaTheme="minorEastAsia" w:hAnsiTheme="minorHAnsi" w:cstheme="minorBidi"/>
                <w:noProof/>
                <w:sz w:val="22"/>
                <w:lang w:eastAsia="pl-PL"/>
              </w:rPr>
              <w:tab/>
            </w:r>
            <w:r w:rsidR="007D7DCA" w:rsidRPr="00B92A56">
              <w:rPr>
                <w:rStyle w:val="Hipercze"/>
                <w:noProof/>
              </w:rPr>
              <w:t>Opis działania sklepu</w:t>
            </w:r>
            <w:r w:rsidR="007D7DCA">
              <w:rPr>
                <w:noProof/>
                <w:webHidden/>
              </w:rPr>
              <w:tab/>
            </w:r>
            <w:r w:rsidR="007D7DCA">
              <w:rPr>
                <w:noProof/>
                <w:webHidden/>
              </w:rPr>
              <w:fldChar w:fldCharType="begin"/>
            </w:r>
            <w:r w:rsidR="007D7DCA">
              <w:rPr>
                <w:noProof/>
                <w:webHidden/>
              </w:rPr>
              <w:instrText xml:space="preserve"> PAGEREF _Toc28608838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39" w:history="1">
            <w:r w:rsidR="007D7DCA" w:rsidRPr="00B92A56">
              <w:rPr>
                <w:rStyle w:val="Hipercze"/>
                <w:noProof/>
              </w:rPr>
              <w:t>1.3.</w:t>
            </w:r>
            <w:r w:rsidR="007D7DCA">
              <w:rPr>
                <w:rFonts w:asciiTheme="minorHAnsi" w:eastAsiaTheme="minorEastAsia" w:hAnsiTheme="minorHAnsi" w:cstheme="minorBidi"/>
                <w:noProof/>
                <w:sz w:val="22"/>
                <w:lang w:eastAsia="pl-PL"/>
              </w:rPr>
              <w:tab/>
            </w:r>
            <w:r w:rsidR="007D7DCA" w:rsidRPr="00B92A56">
              <w:rPr>
                <w:rStyle w:val="Hipercze"/>
                <w:noProof/>
              </w:rPr>
              <w:t>Zapotrzebowanie na system</w:t>
            </w:r>
            <w:r w:rsidR="007D7DCA">
              <w:rPr>
                <w:noProof/>
                <w:webHidden/>
              </w:rPr>
              <w:tab/>
            </w:r>
            <w:r w:rsidR="007D7DCA">
              <w:rPr>
                <w:noProof/>
                <w:webHidden/>
              </w:rPr>
              <w:fldChar w:fldCharType="begin"/>
            </w:r>
            <w:r w:rsidR="007D7DCA">
              <w:rPr>
                <w:noProof/>
                <w:webHidden/>
              </w:rPr>
              <w:instrText xml:space="preserve"> PAGEREF _Toc28608839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40" w:history="1">
            <w:r w:rsidR="007D7DCA" w:rsidRPr="00B92A56">
              <w:rPr>
                <w:rStyle w:val="Hipercze"/>
                <w:noProof/>
              </w:rPr>
              <w:t>1.3.1.</w:t>
            </w:r>
            <w:r w:rsidR="007D7DCA">
              <w:rPr>
                <w:rFonts w:asciiTheme="minorHAnsi" w:eastAsiaTheme="minorEastAsia" w:hAnsiTheme="minorHAnsi" w:cstheme="minorBidi"/>
                <w:noProof/>
                <w:sz w:val="22"/>
                <w:lang w:eastAsia="pl-PL"/>
              </w:rPr>
              <w:tab/>
            </w:r>
            <w:r w:rsidR="007D7DCA" w:rsidRPr="00B92A56">
              <w:rPr>
                <w:rStyle w:val="Hipercze"/>
                <w:noProof/>
              </w:rPr>
              <w:t>Koncepcja strony internetowej</w:t>
            </w:r>
            <w:r w:rsidR="007D7DCA">
              <w:rPr>
                <w:noProof/>
                <w:webHidden/>
              </w:rPr>
              <w:tab/>
            </w:r>
            <w:r w:rsidR="007D7DCA">
              <w:rPr>
                <w:noProof/>
                <w:webHidden/>
              </w:rPr>
              <w:fldChar w:fldCharType="begin"/>
            </w:r>
            <w:r w:rsidR="007D7DCA">
              <w:rPr>
                <w:noProof/>
                <w:webHidden/>
              </w:rPr>
              <w:instrText xml:space="preserve"> PAGEREF _Toc28608840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41" w:history="1">
            <w:r w:rsidR="007D7DCA" w:rsidRPr="00B92A56">
              <w:rPr>
                <w:rStyle w:val="Hipercze"/>
                <w:noProof/>
              </w:rPr>
              <w:t>1.3.2.</w:t>
            </w:r>
            <w:r w:rsidR="007D7DCA">
              <w:rPr>
                <w:rFonts w:asciiTheme="minorHAnsi" w:eastAsiaTheme="minorEastAsia" w:hAnsiTheme="minorHAnsi" w:cstheme="minorBidi"/>
                <w:noProof/>
                <w:sz w:val="22"/>
                <w:lang w:eastAsia="pl-PL"/>
              </w:rPr>
              <w:tab/>
            </w:r>
            <w:r w:rsidR="007D7DCA" w:rsidRPr="00B92A56">
              <w:rPr>
                <w:rStyle w:val="Hipercze"/>
                <w:noProof/>
              </w:rPr>
              <w:t>Koncepcja panelu obsługi systemem</w:t>
            </w:r>
            <w:r w:rsidR="007D7DCA">
              <w:rPr>
                <w:noProof/>
                <w:webHidden/>
              </w:rPr>
              <w:tab/>
            </w:r>
            <w:r w:rsidR="007D7DCA">
              <w:rPr>
                <w:noProof/>
                <w:webHidden/>
              </w:rPr>
              <w:fldChar w:fldCharType="begin"/>
            </w:r>
            <w:r w:rsidR="007D7DCA">
              <w:rPr>
                <w:noProof/>
                <w:webHidden/>
              </w:rPr>
              <w:instrText xml:space="preserve"> PAGEREF _Toc28608841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42" w:history="1">
            <w:r w:rsidR="007D7DCA" w:rsidRPr="00B92A56">
              <w:rPr>
                <w:rStyle w:val="Hipercze"/>
                <w:noProof/>
              </w:rPr>
              <w:t>1.3.3.</w:t>
            </w:r>
            <w:r w:rsidR="007D7DCA">
              <w:rPr>
                <w:rFonts w:asciiTheme="minorHAnsi" w:eastAsiaTheme="minorEastAsia" w:hAnsiTheme="minorHAnsi" w:cstheme="minorBidi"/>
                <w:noProof/>
                <w:sz w:val="22"/>
                <w:lang w:eastAsia="pl-PL"/>
              </w:rPr>
              <w:tab/>
            </w:r>
            <w:r w:rsidR="007D7DCA" w:rsidRPr="00B92A56">
              <w:rPr>
                <w:rStyle w:val="Hipercze"/>
                <w:noProof/>
              </w:rPr>
              <w:t>Architektura systemu</w:t>
            </w:r>
            <w:r w:rsidR="007D7DCA">
              <w:rPr>
                <w:noProof/>
                <w:webHidden/>
              </w:rPr>
              <w:tab/>
            </w:r>
            <w:r w:rsidR="007D7DCA">
              <w:rPr>
                <w:noProof/>
                <w:webHidden/>
              </w:rPr>
              <w:fldChar w:fldCharType="begin"/>
            </w:r>
            <w:r w:rsidR="007D7DCA">
              <w:rPr>
                <w:noProof/>
                <w:webHidden/>
              </w:rPr>
              <w:instrText xml:space="preserve"> PAGEREF _Toc28608842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43" w:history="1">
            <w:r w:rsidR="007D7DCA" w:rsidRPr="00B92A56">
              <w:rPr>
                <w:rStyle w:val="Hipercze"/>
                <w:noProof/>
              </w:rPr>
              <w:t>2.</w:t>
            </w:r>
            <w:r w:rsidR="007D7DCA">
              <w:rPr>
                <w:rFonts w:asciiTheme="minorHAnsi" w:eastAsiaTheme="minorEastAsia" w:hAnsiTheme="minorHAnsi" w:cstheme="minorBidi"/>
                <w:noProof/>
                <w:sz w:val="22"/>
                <w:lang w:eastAsia="pl-PL"/>
              </w:rPr>
              <w:tab/>
            </w:r>
            <w:r w:rsidR="007D7DCA" w:rsidRPr="00B92A56">
              <w:rPr>
                <w:rStyle w:val="Hipercze"/>
                <w:noProof/>
              </w:rPr>
              <w:t>Wykorzystane języki, biblioteki oraz technologie</w:t>
            </w:r>
            <w:r w:rsidR="007D7DCA">
              <w:rPr>
                <w:noProof/>
                <w:webHidden/>
              </w:rPr>
              <w:tab/>
            </w:r>
            <w:r w:rsidR="007D7DCA">
              <w:rPr>
                <w:noProof/>
                <w:webHidden/>
              </w:rPr>
              <w:fldChar w:fldCharType="begin"/>
            </w:r>
            <w:r w:rsidR="007D7DCA">
              <w:rPr>
                <w:noProof/>
                <w:webHidden/>
              </w:rPr>
              <w:instrText xml:space="preserve"> PAGEREF _Toc28608843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44" w:history="1">
            <w:r w:rsidR="007D7DCA" w:rsidRPr="00B92A56">
              <w:rPr>
                <w:rStyle w:val="Hipercze"/>
                <w:noProof/>
              </w:rPr>
              <w:t>2.1.</w:t>
            </w:r>
            <w:r w:rsidR="007D7DCA">
              <w:rPr>
                <w:rFonts w:asciiTheme="minorHAnsi" w:eastAsiaTheme="minorEastAsia" w:hAnsiTheme="minorHAnsi" w:cstheme="minorBidi"/>
                <w:noProof/>
                <w:sz w:val="22"/>
                <w:lang w:eastAsia="pl-PL"/>
              </w:rPr>
              <w:tab/>
            </w:r>
            <w:r w:rsidR="007D7DCA" w:rsidRPr="00B92A56">
              <w:rPr>
                <w:rStyle w:val="Hipercze"/>
                <w:noProof/>
              </w:rPr>
              <w:t>XAMPP</w:t>
            </w:r>
            <w:r w:rsidR="007D7DCA">
              <w:rPr>
                <w:noProof/>
                <w:webHidden/>
              </w:rPr>
              <w:tab/>
            </w:r>
            <w:r w:rsidR="007D7DCA">
              <w:rPr>
                <w:noProof/>
                <w:webHidden/>
              </w:rPr>
              <w:fldChar w:fldCharType="begin"/>
            </w:r>
            <w:r w:rsidR="007D7DCA">
              <w:rPr>
                <w:noProof/>
                <w:webHidden/>
              </w:rPr>
              <w:instrText xml:space="preserve"> PAGEREF _Toc28608844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45" w:history="1">
            <w:r w:rsidR="007D7DCA" w:rsidRPr="00B92A56">
              <w:rPr>
                <w:rStyle w:val="Hipercze"/>
                <w:noProof/>
              </w:rPr>
              <w:t>2.1.1.</w:t>
            </w:r>
            <w:r w:rsidR="007D7DCA">
              <w:rPr>
                <w:rFonts w:asciiTheme="minorHAnsi" w:eastAsiaTheme="minorEastAsia" w:hAnsiTheme="minorHAnsi" w:cstheme="minorBidi"/>
                <w:noProof/>
                <w:sz w:val="22"/>
                <w:lang w:eastAsia="pl-PL"/>
              </w:rPr>
              <w:tab/>
            </w:r>
            <w:r w:rsidR="007D7DCA" w:rsidRPr="00B92A56">
              <w:rPr>
                <w:rStyle w:val="Hipercze"/>
                <w:noProof/>
              </w:rPr>
              <w:t>Serwer Apache</w:t>
            </w:r>
            <w:r w:rsidR="007D7DCA">
              <w:rPr>
                <w:noProof/>
                <w:webHidden/>
              </w:rPr>
              <w:tab/>
            </w:r>
            <w:r w:rsidR="007D7DCA">
              <w:rPr>
                <w:noProof/>
                <w:webHidden/>
              </w:rPr>
              <w:fldChar w:fldCharType="begin"/>
            </w:r>
            <w:r w:rsidR="007D7DCA">
              <w:rPr>
                <w:noProof/>
                <w:webHidden/>
              </w:rPr>
              <w:instrText xml:space="preserve"> PAGEREF _Toc28608845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46" w:history="1">
            <w:r w:rsidR="007D7DCA" w:rsidRPr="00B92A56">
              <w:rPr>
                <w:rStyle w:val="Hipercze"/>
                <w:noProof/>
              </w:rPr>
              <w:t>2.1.2.</w:t>
            </w:r>
            <w:r w:rsidR="007D7DCA">
              <w:rPr>
                <w:rFonts w:asciiTheme="minorHAnsi" w:eastAsiaTheme="minorEastAsia" w:hAnsiTheme="minorHAnsi" w:cstheme="minorBidi"/>
                <w:noProof/>
                <w:sz w:val="22"/>
                <w:lang w:eastAsia="pl-PL"/>
              </w:rPr>
              <w:tab/>
            </w:r>
            <w:r w:rsidR="007D7DCA" w:rsidRPr="00B92A56">
              <w:rPr>
                <w:rStyle w:val="Hipercze"/>
                <w:noProof/>
              </w:rPr>
              <w:t>Baza danych MySQL</w:t>
            </w:r>
            <w:r w:rsidR="007D7DCA">
              <w:rPr>
                <w:noProof/>
                <w:webHidden/>
              </w:rPr>
              <w:tab/>
            </w:r>
            <w:r w:rsidR="007D7DCA">
              <w:rPr>
                <w:noProof/>
                <w:webHidden/>
              </w:rPr>
              <w:fldChar w:fldCharType="begin"/>
            </w:r>
            <w:r w:rsidR="007D7DCA">
              <w:rPr>
                <w:noProof/>
                <w:webHidden/>
              </w:rPr>
              <w:instrText xml:space="preserve"> PAGEREF _Toc28608846 \h </w:instrText>
            </w:r>
            <w:r w:rsidR="007D7DCA">
              <w:rPr>
                <w:noProof/>
                <w:webHidden/>
              </w:rPr>
            </w:r>
            <w:r w:rsidR="007D7DCA">
              <w:rPr>
                <w:noProof/>
                <w:webHidden/>
              </w:rPr>
              <w:fldChar w:fldCharType="separate"/>
            </w:r>
            <w:r w:rsidR="007D7DCA">
              <w:rPr>
                <w:noProof/>
                <w:webHidden/>
              </w:rPr>
              <w:t>7</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47" w:history="1">
            <w:r w:rsidR="007D7DCA" w:rsidRPr="00B92A56">
              <w:rPr>
                <w:rStyle w:val="Hipercze"/>
                <w:rFonts w:cs="Arial"/>
                <w:noProof/>
              </w:rPr>
              <w:t>2.2.</w:t>
            </w:r>
            <w:r w:rsidR="007D7DCA">
              <w:rPr>
                <w:rFonts w:asciiTheme="minorHAnsi" w:eastAsiaTheme="minorEastAsia" w:hAnsiTheme="minorHAnsi" w:cstheme="minorBidi"/>
                <w:noProof/>
                <w:sz w:val="22"/>
                <w:lang w:eastAsia="pl-PL"/>
              </w:rPr>
              <w:tab/>
            </w:r>
            <w:r w:rsidR="007D7DCA" w:rsidRPr="00B92A56">
              <w:rPr>
                <w:rStyle w:val="Hipercze"/>
                <w:rFonts w:cs="Arial"/>
                <w:noProof/>
                <w:shd w:val="clear" w:color="auto" w:fill="FFFFFF"/>
              </w:rPr>
              <w:t>Język znaczników HTML i kaskadowe arkusze stylów CSS</w:t>
            </w:r>
            <w:r w:rsidR="007D7DCA">
              <w:rPr>
                <w:noProof/>
                <w:webHidden/>
              </w:rPr>
              <w:tab/>
            </w:r>
            <w:r w:rsidR="007D7DCA">
              <w:rPr>
                <w:noProof/>
                <w:webHidden/>
              </w:rPr>
              <w:fldChar w:fldCharType="begin"/>
            </w:r>
            <w:r w:rsidR="007D7DCA">
              <w:rPr>
                <w:noProof/>
                <w:webHidden/>
              </w:rPr>
              <w:instrText xml:space="preserve"> PAGEREF _Toc28608847 \h </w:instrText>
            </w:r>
            <w:r w:rsidR="007D7DCA">
              <w:rPr>
                <w:noProof/>
                <w:webHidden/>
              </w:rPr>
            </w:r>
            <w:r w:rsidR="007D7DCA">
              <w:rPr>
                <w:noProof/>
                <w:webHidden/>
              </w:rPr>
              <w:fldChar w:fldCharType="separate"/>
            </w:r>
            <w:r w:rsidR="007D7DCA">
              <w:rPr>
                <w:noProof/>
                <w:webHidden/>
              </w:rPr>
              <w:t>8</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48" w:history="1">
            <w:r w:rsidR="007D7DCA" w:rsidRPr="00B92A56">
              <w:rPr>
                <w:rStyle w:val="Hipercze"/>
                <w:noProof/>
              </w:rPr>
              <w:t>2.3.</w:t>
            </w:r>
            <w:r w:rsidR="007D7DCA">
              <w:rPr>
                <w:rFonts w:asciiTheme="minorHAnsi" w:eastAsiaTheme="minorEastAsia" w:hAnsiTheme="minorHAnsi" w:cstheme="minorBidi"/>
                <w:noProof/>
                <w:sz w:val="22"/>
                <w:lang w:eastAsia="pl-PL"/>
              </w:rPr>
              <w:tab/>
            </w:r>
            <w:r w:rsidR="007D7DCA" w:rsidRPr="00B92A56">
              <w:rPr>
                <w:rStyle w:val="Hipercze"/>
                <w:noProof/>
              </w:rPr>
              <w:t>Bootstrap</w:t>
            </w:r>
            <w:r w:rsidR="007D7DCA">
              <w:rPr>
                <w:noProof/>
                <w:webHidden/>
              </w:rPr>
              <w:tab/>
            </w:r>
            <w:r w:rsidR="007D7DCA">
              <w:rPr>
                <w:noProof/>
                <w:webHidden/>
              </w:rPr>
              <w:fldChar w:fldCharType="begin"/>
            </w:r>
            <w:r w:rsidR="007D7DCA">
              <w:rPr>
                <w:noProof/>
                <w:webHidden/>
              </w:rPr>
              <w:instrText xml:space="preserve"> PAGEREF _Toc28608848 \h </w:instrText>
            </w:r>
            <w:r w:rsidR="007D7DCA">
              <w:rPr>
                <w:noProof/>
                <w:webHidden/>
              </w:rPr>
            </w:r>
            <w:r w:rsidR="007D7DCA">
              <w:rPr>
                <w:noProof/>
                <w:webHidden/>
              </w:rPr>
              <w:fldChar w:fldCharType="separate"/>
            </w:r>
            <w:r w:rsidR="007D7DCA">
              <w:rPr>
                <w:noProof/>
                <w:webHidden/>
              </w:rPr>
              <w:t>9</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49" w:history="1">
            <w:r w:rsidR="007D7DCA" w:rsidRPr="00B92A56">
              <w:rPr>
                <w:rStyle w:val="Hipercze"/>
                <w:noProof/>
              </w:rPr>
              <w:t>2.4.</w:t>
            </w:r>
            <w:r w:rsidR="007D7DCA">
              <w:rPr>
                <w:rFonts w:asciiTheme="minorHAnsi" w:eastAsiaTheme="minorEastAsia" w:hAnsiTheme="minorHAnsi" w:cstheme="minorBidi"/>
                <w:noProof/>
                <w:sz w:val="22"/>
                <w:lang w:eastAsia="pl-PL"/>
              </w:rPr>
              <w:tab/>
            </w:r>
            <w:r w:rsidR="007D7DCA" w:rsidRPr="00B92A56">
              <w:rPr>
                <w:rStyle w:val="Hipercze"/>
                <w:noProof/>
              </w:rPr>
              <w:t>Język JavaScript</w:t>
            </w:r>
            <w:r w:rsidR="007D7DCA">
              <w:rPr>
                <w:noProof/>
                <w:webHidden/>
              </w:rPr>
              <w:tab/>
            </w:r>
            <w:r w:rsidR="007D7DCA">
              <w:rPr>
                <w:noProof/>
                <w:webHidden/>
              </w:rPr>
              <w:fldChar w:fldCharType="begin"/>
            </w:r>
            <w:r w:rsidR="007D7DCA">
              <w:rPr>
                <w:noProof/>
                <w:webHidden/>
              </w:rPr>
              <w:instrText xml:space="preserve"> PAGEREF _Toc28608849 \h </w:instrText>
            </w:r>
            <w:r w:rsidR="007D7DCA">
              <w:rPr>
                <w:noProof/>
                <w:webHidden/>
              </w:rPr>
            </w:r>
            <w:r w:rsidR="007D7DCA">
              <w:rPr>
                <w:noProof/>
                <w:webHidden/>
              </w:rPr>
              <w:fldChar w:fldCharType="separate"/>
            </w:r>
            <w:r w:rsidR="007D7DCA">
              <w:rPr>
                <w:noProof/>
                <w:webHidden/>
              </w:rPr>
              <w:t>9</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0" w:history="1">
            <w:r w:rsidR="007D7DCA" w:rsidRPr="00B92A56">
              <w:rPr>
                <w:rStyle w:val="Hipercze"/>
                <w:noProof/>
              </w:rPr>
              <w:t>2.5.</w:t>
            </w:r>
            <w:r w:rsidR="007D7DCA">
              <w:rPr>
                <w:rFonts w:asciiTheme="minorHAnsi" w:eastAsiaTheme="minorEastAsia" w:hAnsiTheme="minorHAnsi" w:cstheme="minorBidi"/>
                <w:noProof/>
                <w:sz w:val="22"/>
                <w:lang w:eastAsia="pl-PL"/>
              </w:rPr>
              <w:tab/>
            </w:r>
            <w:r w:rsidR="007D7DCA" w:rsidRPr="00B92A56">
              <w:rPr>
                <w:rStyle w:val="Hipercze"/>
                <w:noProof/>
              </w:rPr>
              <w:t>Język skryptowy PHP</w:t>
            </w:r>
            <w:r w:rsidR="007D7DCA">
              <w:rPr>
                <w:noProof/>
                <w:webHidden/>
              </w:rPr>
              <w:tab/>
            </w:r>
            <w:r w:rsidR="007D7DCA">
              <w:rPr>
                <w:noProof/>
                <w:webHidden/>
              </w:rPr>
              <w:fldChar w:fldCharType="begin"/>
            </w:r>
            <w:r w:rsidR="007D7DCA">
              <w:rPr>
                <w:noProof/>
                <w:webHidden/>
              </w:rPr>
              <w:instrText xml:space="preserve"> PAGEREF _Toc28608850 \h </w:instrText>
            </w:r>
            <w:r w:rsidR="007D7DCA">
              <w:rPr>
                <w:noProof/>
                <w:webHidden/>
              </w:rPr>
            </w:r>
            <w:r w:rsidR="007D7DCA">
              <w:rPr>
                <w:noProof/>
                <w:webHidden/>
              </w:rPr>
              <w:fldChar w:fldCharType="separate"/>
            </w:r>
            <w:r w:rsidR="007D7DCA">
              <w:rPr>
                <w:noProof/>
                <w:webHidden/>
              </w:rPr>
              <w:t>10</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1" w:history="1">
            <w:r w:rsidR="007D7DCA" w:rsidRPr="00B92A56">
              <w:rPr>
                <w:rStyle w:val="Hipercze"/>
                <w:noProof/>
              </w:rPr>
              <w:t>2.6.</w:t>
            </w:r>
            <w:r w:rsidR="007D7DCA">
              <w:rPr>
                <w:rFonts w:asciiTheme="minorHAnsi" w:eastAsiaTheme="minorEastAsia" w:hAnsiTheme="minorHAnsi" w:cstheme="minorBidi"/>
                <w:noProof/>
                <w:sz w:val="22"/>
                <w:lang w:eastAsia="pl-PL"/>
              </w:rPr>
              <w:tab/>
            </w:r>
            <w:r w:rsidR="007D7DCA" w:rsidRPr="00B92A56">
              <w:rPr>
                <w:rStyle w:val="Hipercze"/>
                <w:noProof/>
              </w:rPr>
              <w:t>TCPDF</w:t>
            </w:r>
            <w:r w:rsidR="007D7DCA">
              <w:rPr>
                <w:noProof/>
                <w:webHidden/>
              </w:rPr>
              <w:tab/>
            </w:r>
            <w:r w:rsidR="007D7DCA">
              <w:rPr>
                <w:noProof/>
                <w:webHidden/>
              </w:rPr>
              <w:fldChar w:fldCharType="begin"/>
            </w:r>
            <w:r w:rsidR="007D7DCA">
              <w:rPr>
                <w:noProof/>
                <w:webHidden/>
              </w:rPr>
              <w:instrText xml:space="preserve"> PAGEREF _Toc28608851 \h </w:instrText>
            </w:r>
            <w:r w:rsidR="007D7DCA">
              <w:rPr>
                <w:noProof/>
                <w:webHidden/>
              </w:rPr>
            </w:r>
            <w:r w:rsidR="007D7DCA">
              <w:rPr>
                <w:noProof/>
                <w:webHidden/>
              </w:rPr>
              <w:fldChar w:fldCharType="separate"/>
            </w:r>
            <w:r w:rsidR="007D7DCA">
              <w:rPr>
                <w:noProof/>
                <w:webHidden/>
              </w:rPr>
              <w:t>11</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2" w:history="1">
            <w:r w:rsidR="007D7DCA" w:rsidRPr="00B92A56">
              <w:rPr>
                <w:rStyle w:val="Hipercze"/>
                <w:noProof/>
              </w:rPr>
              <w:t>2.7.</w:t>
            </w:r>
            <w:r w:rsidR="007D7DCA">
              <w:rPr>
                <w:rFonts w:asciiTheme="minorHAnsi" w:eastAsiaTheme="minorEastAsia" w:hAnsiTheme="minorHAnsi" w:cstheme="minorBidi"/>
                <w:noProof/>
                <w:sz w:val="22"/>
                <w:lang w:eastAsia="pl-PL"/>
              </w:rPr>
              <w:tab/>
            </w:r>
            <w:r w:rsidR="007D7DCA" w:rsidRPr="00B92A56">
              <w:rPr>
                <w:rStyle w:val="Hipercze"/>
                <w:noProof/>
              </w:rPr>
              <w:t>PHPMailer</w:t>
            </w:r>
            <w:r w:rsidR="007D7DCA">
              <w:rPr>
                <w:noProof/>
                <w:webHidden/>
              </w:rPr>
              <w:tab/>
            </w:r>
            <w:r w:rsidR="007D7DCA">
              <w:rPr>
                <w:noProof/>
                <w:webHidden/>
              </w:rPr>
              <w:fldChar w:fldCharType="begin"/>
            </w:r>
            <w:r w:rsidR="007D7DCA">
              <w:rPr>
                <w:noProof/>
                <w:webHidden/>
              </w:rPr>
              <w:instrText xml:space="preserve"> PAGEREF _Toc28608852 \h </w:instrText>
            </w:r>
            <w:r w:rsidR="007D7DCA">
              <w:rPr>
                <w:noProof/>
                <w:webHidden/>
              </w:rPr>
            </w:r>
            <w:r w:rsidR="007D7DCA">
              <w:rPr>
                <w:noProof/>
                <w:webHidden/>
              </w:rPr>
              <w:fldChar w:fldCharType="separate"/>
            </w:r>
            <w:r w:rsidR="007D7DCA">
              <w:rPr>
                <w:noProof/>
                <w:webHidden/>
              </w:rPr>
              <w:t>11</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53" w:history="1">
            <w:r w:rsidR="007D7DCA" w:rsidRPr="00B92A56">
              <w:rPr>
                <w:rStyle w:val="Hipercze"/>
                <w:noProof/>
              </w:rPr>
              <w:t>3.</w:t>
            </w:r>
            <w:r w:rsidR="007D7DCA">
              <w:rPr>
                <w:rFonts w:asciiTheme="minorHAnsi" w:eastAsiaTheme="minorEastAsia" w:hAnsiTheme="minorHAnsi" w:cstheme="minorBidi"/>
                <w:noProof/>
                <w:sz w:val="22"/>
                <w:lang w:eastAsia="pl-PL"/>
              </w:rPr>
              <w:tab/>
            </w:r>
            <w:r w:rsidR="007D7DCA" w:rsidRPr="00B92A56">
              <w:rPr>
                <w:rStyle w:val="Hipercze"/>
                <w:noProof/>
              </w:rPr>
              <w:t>Projekt techniczny systemu</w:t>
            </w:r>
            <w:r w:rsidR="007D7DCA">
              <w:rPr>
                <w:noProof/>
                <w:webHidden/>
              </w:rPr>
              <w:tab/>
            </w:r>
            <w:r w:rsidR="007D7DCA">
              <w:rPr>
                <w:noProof/>
                <w:webHidden/>
              </w:rPr>
              <w:fldChar w:fldCharType="begin"/>
            </w:r>
            <w:r w:rsidR="007D7DCA">
              <w:rPr>
                <w:noProof/>
                <w:webHidden/>
              </w:rPr>
              <w:instrText xml:space="preserve"> PAGEREF _Toc28608853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4" w:history="1">
            <w:r w:rsidR="007D7DCA" w:rsidRPr="00B92A56">
              <w:rPr>
                <w:rStyle w:val="Hipercze"/>
                <w:noProof/>
              </w:rPr>
              <w:t>3.1.</w:t>
            </w:r>
            <w:r w:rsidR="007D7DCA">
              <w:rPr>
                <w:rFonts w:asciiTheme="minorHAnsi" w:eastAsiaTheme="minorEastAsia" w:hAnsiTheme="minorHAnsi" w:cstheme="minorBidi"/>
                <w:noProof/>
                <w:sz w:val="22"/>
                <w:lang w:eastAsia="pl-PL"/>
              </w:rPr>
              <w:tab/>
            </w:r>
            <w:r w:rsidR="007D7DCA" w:rsidRPr="00B92A56">
              <w:rPr>
                <w:rStyle w:val="Hipercze"/>
                <w:noProof/>
              </w:rPr>
              <w:t>Diagram klas</w:t>
            </w:r>
            <w:r w:rsidR="007D7DCA">
              <w:rPr>
                <w:noProof/>
                <w:webHidden/>
              </w:rPr>
              <w:tab/>
            </w:r>
            <w:r w:rsidR="007D7DCA">
              <w:rPr>
                <w:noProof/>
                <w:webHidden/>
              </w:rPr>
              <w:fldChar w:fldCharType="begin"/>
            </w:r>
            <w:r w:rsidR="007D7DCA">
              <w:rPr>
                <w:noProof/>
                <w:webHidden/>
              </w:rPr>
              <w:instrText xml:space="preserve"> PAGEREF _Toc28608854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5" w:history="1">
            <w:r w:rsidR="007D7DCA" w:rsidRPr="00B92A56">
              <w:rPr>
                <w:rStyle w:val="Hipercze"/>
                <w:noProof/>
              </w:rPr>
              <w:t>3.2.</w:t>
            </w:r>
            <w:r w:rsidR="007D7DCA">
              <w:rPr>
                <w:rFonts w:asciiTheme="minorHAnsi" w:eastAsiaTheme="minorEastAsia" w:hAnsiTheme="minorHAnsi" w:cstheme="minorBidi"/>
                <w:noProof/>
                <w:sz w:val="22"/>
                <w:lang w:eastAsia="pl-PL"/>
              </w:rPr>
              <w:tab/>
            </w:r>
            <w:r w:rsidR="007D7DCA" w:rsidRPr="00B92A56">
              <w:rPr>
                <w:rStyle w:val="Hipercze"/>
                <w:noProof/>
              </w:rPr>
              <w:t>Diagram stanów</w:t>
            </w:r>
            <w:r w:rsidR="007D7DCA">
              <w:rPr>
                <w:noProof/>
                <w:webHidden/>
              </w:rPr>
              <w:tab/>
            </w:r>
            <w:r w:rsidR="007D7DCA">
              <w:rPr>
                <w:noProof/>
                <w:webHidden/>
              </w:rPr>
              <w:fldChar w:fldCharType="begin"/>
            </w:r>
            <w:r w:rsidR="007D7DCA">
              <w:rPr>
                <w:noProof/>
                <w:webHidden/>
              </w:rPr>
              <w:instrText xml:space="preserve"> PAGEREF _Toc28608855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6" w:history="1">
            <w:r w:rsidR="007D7DCA" w:rsidRPr="00B92A56">
              <w:rPr>
                <w:rStyle w:val="Hipercze"/>
                <w:noProof/>
              </w:rPr>
              <w:t>3.3.</w:t>
            </w:r>
            <w:r w:rsidR="007D7DCA">
              <w:rPr>
                <w:rFonts w:asciiTheme="minorHAnsi" w:eastAsiaTheme="minorEastAsia" w:hAnsiTheme="minorHAnsi" w:cstheme="minorBidi"/>
                <w:noProof/>
                <w:sz w:val="22"/>
                <w:lang w:eastAsia="pl-PL"/>
              </w:rPr>
              <w:tab/>
            </w:r>
            <w:r w:rsidR="007D7DCA" w:rsidRPr="00B92A56">
              <w:rPr>
                <w:rStyle w:val="Hipercze"/>
                <w:noProof/>
              </w:rPr>
              <w:t>Diagram aktywności</w:t>
            </w:r>
            <w:r w:rsidR="007D7DCA">
              <w:rPr>
                <w:noProof/>
                <w:webHidden/>
              </w:rPr>
              <w:tab/>
            </w:r>
            <w:r w:rsidR="007D7DCA">
              <w:rPr>
                <w:noProof/>
                <w:webHidden/>
              </w:rPr>
              <w:fldChar w:fldCharType="begin"/>
            </w:r>
            <w:r w:rsidR="007D7DCA">
              <w:rPr>
                <w:noProof/>
                <w:webHidden/>
              </w:rPr>
              <w:instrText xml:space="preserve"> PAGEREF _Toc28608856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7" w:history="1">
            <w:r w:rsidR="007D7DCA" w:rsidRPr="00B92A56">
              <w:rPr>
                <w:rStyle w:val="Hipercze"/>
                <w:noProof/>
              </w:rPr>
              <w:t>3.4.</w:t>
            </w:r>
            <w:r w:rsidR="007D7DCA">
              <w:rPr>
                <w:rFonts w:asciiTheme="minorHAnsi" w:eastAsiaTheme="minorEastAsia" w:hAnsiTheme="minorHAnsi" w:cstheme="minorBidi"/>
                <w:noProof/>
                <w:sz w:val="22"/>
                <w:lang w:eastAsia="pl-PL"/>
              </w:rPr>
              <w:tab/>
            </w:r>
            <w:r w:rsidR="007D7DCA" w:rsidRPr="00B92A56">
              <w:rPr>
                <w:rStyle w:val="Hipercze"/>
                <w:noProof/>
              </w:rPr>
              <w:t>Diagram sekwencji</w:t>
            </w:r>
            <w:r w:rsidR="007D7DCA">
              <w:rPr>
                <w:noProof/>
                <w:webHidden/>
              </w:rPr>
              <w:tab/>
            </w:r>
            <w:r w:rsidR="007D7DCA">
              <w:rPr>
                <w:noProof/>
                <w:webHidden/>
              </w:rPr>
              <w:fldChar w:fldCharType="begin"/>
            </w:r>
            <w:r w:rsidR="007D7DCA">
              <w:rPr>
                <w:noProof/>
                <w:webHidden/>
              </w:rPr>
              <w:instrText xml:space="preserve"> PAGEREF _Toc28608857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58" w:history="1">
            <w:r w:rsidR="007D7DCA" w:rsidRPr="00B92A56">
              <w:rPr>
                <w:rStyle w:val="Hipercze"/>
                <w:noProof/>
              </w:rPr>
              <w:t>4.</w:t>
            </w:r>
            <w:r w:rsidR="007D7DCA">
              <w:rPr>
                <w:rFonts w:asciiTheme="minorHAnsi" w:eastAsiaTheme="minorEastAsia" w:hAnsiTheme="minorHAnsi" w:cstheme="minorBidi"/>
                <w:noProof/>
                <w:sz w:val="22"/>
                <w:lang w:eastAsia="pl-PL"/>
              </w:rPr>
              <w:tab/>
            </w:r>
            <w:r w:rsidR="007D7DCA" w:rsidRPr="00B92A56">
              <w:rPr>
                <w:rStyle w:val="Hipercze"/>
                <w:noProof/>
              </w:rPr>
              <w:t>Implementacja systemu</w:t>
            </w:r>
            <w:r w:rsidR="007D7DCA">
              <w:rPr>
                <w:noProof/>
                <w:webHidden/>
              </w:rPr>
              <w:tab/>
            </w:r>
            <w:r w:rsidR="007D7DCA">
              <w:rPr>
                <w:noProof/>
                <w:webHidden/>
              </w:rPr>
              <w:fldChar w:fldCharType="begin"/>
            </w:r>
            <w:r w:rsidR="007D7DCA">
              <w:rPr>
                <w:noProof/>
                <w:webHidden/>
              </w:rPr>
              <w:instrText xml:space="preserve"> PAGEREF _Toc28608858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59" w:history="1">
            <w:r w:rsidR="007D7DCA" w:rsidRPr="00B92A56">
              <w:rPr>
                <w:rStyle w:val="Hipercze"/>
                <w:noProof/>
              </w:rPr>
              <w:t>4.1.</w:t>
            </w:r>
            <w:r w:rsidR="007D7DCA">
              <w:rPr>
                <w:rFonts w:asciiTheme="minorHAnsi" w:eastAsiaTheme="minorEastAsia" w:hAnsiTheme="minorHAnsi" w:cstheme="minorBidi"/>
                <w:noProof/>
                <w:sz w:val="22"/>
                <w:lang w:eastAsia="pl-PL"/>
              </w:rPr>
              <w:tab/>
            </w:r>
            <w:r w:rsidR="007D7DCA" w:rsidRPr="00B92A56">
              <w:rPr>
                <w:rStyle w:val="Hipercze"/>
                <w:noProof/>
              </w:rPr>
              <w:t>Działanie strony internetowej okiem klienta</w:t>
            </w:r>
            <w:r w:rsidR="007D7DCA">
              <w:rPr>
                <w:noProof/>
                <w:webHidden/>
              </w:rPr>
              <w:tab/>
            </w:r>
            <w:r w:rsidR="007D7DCA">
              <w:rPr>
                <w:noProof/>
                <w:webHidden/>
              </w:rPr>
              <w:fldChar w:fldCharType="begin"/>
            </w:r>
            <w:r w:rsidR="007D7DCA">
              <w:rPr>
                <w:noProof/>
                <w:webHidden/>
              </w:rPr>
              <w:instrText xml:space="preserve"> PAGEREF _Toc28608859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0" w:history="1">
            <w:r w:rsidR="007D7DCA" w:rsidRPr="00B92A56">
              <w:rPr>
                <w:rStyle w:val="Hipercze"/>
                <w:noProof/>
              </w:rPr>
              <w:t>4.1.1.</w:t>
            </w:r>
            <w:r w:rsidR="007D7DCA">
              <w:rPr>
                <w:rFonts w:asciiTheme="minorHAnsi" w:eastAsiaTheme="minorEastAsia" w:hAnsiTheme="minorHAnsi" w:cstheme="minorBidi"/>
                <w:noProof/>
                <w:sz w:val="22"/>
                <w:lang w:eastAsia="pl-PL"/>
              </w:rPr>
              <w:tab/>
            </w:r>
            <w:r w:rsidR="007D7DCA" w:rsidRPr="00B92A56">
              <w:rPr>
                <w:rStyle w:val="Hipercze"/>
                <w:noProof/>
              </w:rPr>
              <w:t>Ogólny wygląd</w:t>
            </w:r>
            <w:r w:rsidR="007D7DCA">
              <w:rPr>
                <w:noProof/>
                <w:webHidden/>
              </w:rPr>
              <w:tab/>
            </w:r>
            <w:r w:rsidR="007D7DCA">
              <w:rPr>
                <w:noProof/>
                <w:webHidden/>
              </w:rPr>
              <w:fldChar w:fldCharType="begin"/>
            </w:r>
            <w:r w:rsidR="007D7DCA">
              <w:rPr>
                <w:noProof/>
                <w:webHidden/>
              </w:rPr>
              <w:instrText xml:space="preserve"> PAGEREF _Toc28608860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1" w:history="1">
            <w:r w:rsidR="007D7DCA" w:rsidRPr="00B92A56">
              <w:rPr>
                <w:rStyle w:val="Hipercze"/>
                <w:noProof/>
              </w:rPr>
              <w:t>4.1.2.</w:t>
            </w:r>
            <w:r w:rsidR="007D7DCA">
              <w:rPr>
                <w:rFonts w:asciiTheme="minorHAnsi" w:eastAsiaTheme="minorEastAsia" w:hAnsiTheme="minorHAnsi" w:cstheme="minorBidi"/>
                <w:noProof/>
                <w:sz w:val="22"/>
                <w:lang w:eastAsia="pl-PL"/>
              </w:rPr>
              <w:tab/>
            </w:r>
            <w:r w:rsidR="007D7DCA" w:rsidRPr="00B92A56">
              <w:rPr>
                <w:rStyle w:val="Hipercze"/>
                <w:noProof/>
              </w:rPr>
              <w:t>Rejestracja oraz logowanie</w:t>
            </w:r>
            <w:r w:rsidR="007D7DCA">
              <w:rPr>
                <w:noProof/>
                <w:webHidden/>
              </w:rPr>
              <w:tab/>
            </w:r>
            <w:r w:rsidR="007D7DCA">
              <w:rPr>
                <w:noProof/>
                <w:webHidden/>
              </w:rPr>
              <w:fldChar w:fldCharType="begin"/>
            </w:r>
            <w:r w:rsidR="007D7DCA">
              <w:rPr>
                <w:noProof/>
                <w:webHidden/>
              </w:rPr>
              <w:instrText xml:space="preserve"> PAGEREF _Toc28608861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2" w:history="1">
            <w:r w:rsidR="007D7DCA" w:rsidRPr="00B92A56">
              <w:rPr>
                <w:rStyle w:val="Hipercze"/>
                <w:noProof/>
              </w:rPr>
              <w:t>4.1.3.</w:t>
            </w:r>
            <w:r w:rsidR="007D7DCA">
              <w:rPr>
                <w:rFonts w:asciiTheme="minorHAnsi" w:eastAsiaTheme="minorEastAsia" w:hAnsiTheme="minorHAnsi" w:cstheme="minorBidi"/>
                <w:noProof/>
                <w:sz w:val="22"/>
                <w:lang w:eastAsia="pl-PL"/>
              </w:rPr>
              <w:tab/>
            </w:r>
            <w:r w:rsidR="007D7DCA" w:rsidRPr="00B92A56">
              <w:rPr>
                <w:rStyle w:val="Hipercze"/>
                <w:noProof/>
              </w:rPr>
              <w:t>Tworzenie zamówienia</w:t>
            </w:r>
            <w:r w:rsidR="007D7DCA">
              <w:rPr>
                <w:noProof/>
                <w:webHidden/>
              </w:rPr>
              <w:tab/>
            </w:r>
            <w:r w:rsidR="007D7DCA">
              <w:rPr>
                <w:noProof/>
                <w:webHidden/>
              </w:rPr>
              <w:fldChar w:fldCharType="begin"/>
            </w:r>
            <w:r w:rsidR="007D7DCA">
              <w:rPr>
                <w:noProof/>
                <w:webHidden/>
              </w:rPr>
              <w:instrText xml:space="preserve"> PAGEREF _Toc28608862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3" w:history="1">
            <w:r w:rsidR="007D7DCA" w:rsidRPr="00B92A56">
              <w:rPr>
                <w:rStyle w:val="Hipercze"/>
                <w:noProof/>
              </w:rPr>
              <w:t>4.1.4.</w:t>
            </w:r>
            <w:r w:rsidR="007D7DCA">
              <w:rPr>
                <w:rFonts w:asciiTheme="minorHAnsi" w:eastAsiaTheme="minorEastAsia" w:hAnsiTheme="minorHAnsi" w:cstheme="minorBidi"/>
                <w:noProof/>
                <w:sz w:val="22"/>
                <w:lang w:eastAsia="pl-PL"/>
              </w:rPr>
              <w:tab/>
            </w:r>
            <w:r w:rsidR="007D7DCA" w:rsidRPr="00B92A56">
              <w:rPr>
                <w:rStyle w:val="Hipercze"/>
                <w:noProof/>
              </w:rPr>
              <w:t>Funkcje panelu użytkownika</w:t>
            </w:r>
            <w:r w:rsidR="007D7DCA">
              <w:rPr>
                <w:noProof/>
                <w:webHidden/>
              </w:rPr>
              <w:tab/>
            </w:r>
            <w:r w:rsidR="007D7DCA">
              <w:rPr>
                <w:noProof/>
                <w:webHidden/>
              </w:rPr>
              <w:fldChar w:fldCharType="begin"/>
            </w:r>
            <w:r w:rsidR="007D7DCA">
              <w:rPr>
                <w:noProof/>
                <w:webHidden/>
              </w:rPr>
              <w:instrText xml:space="preserve"> PAGEREF _Toc28608863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2"/>
            <w:tabs>
              <w:tab w:val="left" w:pos="1701"/>
            </w:tabs>
            <w:rPr>
              <w:rFonts w:asciiTheme="minorHAnsi" w:eastAsiaTheme="minorEastAsia" w:hAnsiTheme="minorHAnsi" w:cstheme="minorBidi"/>
              <w:noProof/>
              <w:sz w:val="22"/>
              <w:lang w:eastAsia="pl-PL"/>
            </w:rPr>
          </w:pPr>
          <w:hyperlink w:anchor="_Toc28608864" w:history="1">
            <w:r w:rsidR="007D7DCA" w:rsidRPr="00B92A56">
              <w:rPr>
                <w:rStyle w:val="Hipercze"/>
                <w:noProof/>
              </w:rPr>
              <w:t>4.2.</w:t>
            </w:r>
            <w:r w:rsidR="007D7DCA">
              <w:rPr>
                <w:rFonts w:asciiTheme="minorHAnsi" w:eastAsiaTheme="minorEastAsia" w:hAnsiTheme="minorHAnsi" w:cstheme="minorBidi"/>
                <w:noProof/>
                <w:sz w:val="22"/>
                <w:lang w:eastAsia="pl-PL"/>
              </w:rPr>
              <w:tab/>
            </w:r>
            <w:r w:rsidR="007D7DCA" w:rsidRPr="00B92A56">
              <w:rPr>
                <w:rStyle w:val="Hipercze"/>
                <w:noProof/>
              </w:rPr>
              <w:t>Działanie panelu do obsługi sklepu komputerowego</w:t>
            </w:r>
            <w:r w:rsidR="007D7DCA">
              <w:rPr>
                <w:noProof/>
                <w:webHidden/>
              </w:rPr>
              <w:tab/>
            </w:r>
            <w:r w:rsidR="007D7DCA">
              <w:rPr>
                <w:noProof/>
                <w:webHidden/>
              </w:rPr>
              <w:fldChar w:fldCharType="begin"/>
            </w:r>
            <w:r w:rsidR="007D7DCA">
              <w:rPr>
                <w:noProof/>
                <w:webHidden/>
              </w:rPr>
              <w:instrText xml:space="preserve"> PAGEREF _Toc28608864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5" w:history="1">
            <w:r w:rsidR="007D7DCA" w:rsidRPr="00B92A56">
              <w:rPr>
                <w:rStyle w:val="Hipercze"/>
                <w:noProof/>
              </w:rPr>
              <w:t>4.2.1.</w:t>
            </w:r>
            <w:r w:rsidR="007D7DCA">
              <w:rPr>
                <w:rFonts w:asciiTheme="minorHAnsi" w:eastAsiaTheme="minorEastAsia" w:hAnsiTheme="minorHAnsi" w:cstheme="minorBidi"/>
                <w:noProof/>
                <w:sz w:val="22"/>
                <w:lang w:eastAsia="pl-PL"/>
              </w:rPr>
              <w:tab/>
            </w:r>
            <w:r w:rsidR="007D7DCA" w:rsidRPr="00B92A56">
              <w:rPr>
                <w:rStyle w:val="Hipercze"/>
                <w:noProof/>
              </w:rPr>
              <w:t>Obsługa zamówień</w:t>
            </w:r>
            <w:r w:rsidR="007D7DCA">
              <w:rPr>
                <w:noProof/>
                <w:webHidden/>
              </w:rPr>
              <w:tab/>
            </w:r>
            <w:r w:rsidR="007D7DCA">
              <w:rPr>
                <w:noProof/>
                <w:webHidden/>
              </w:rPr>
              <w:fldChar w:fldCharType="begin"/>
            </w:r>
            <w:r w:rsidR="007D7DCA">
              <w:rPr>
                <w:noProof/>
                <w:webHidden/>
              </w:rPr>
              <w:instrText xml:space="preserve"> PAGEREF _Toc28608865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6" w:history="1">
            <w:r w:rsidR="007D7DCA" w:rsidRPr="00B92A56">
              <w:rPr>
                <w:rStyle w:val="Hipercze"/>
                <w:noProof/>
              </w:rPr>
              <w:t>4.2.2.</w:t>
            </w:r>
            <w:r w:rsidR="007D7DCA">
              <w:rPr>
                <w:rFonts w:asciiTheme="minorHAnsi" w:eastAsiaTheme="minorEastAsia" w:hAnsiTheme="minorHAnsi" w:cstheme="minorBidi"/>
                <w:noProof/>
                <w:sz w:val="22"/>
                <w:lang w:eastAsia="pl-PL"/>
              </w:rPr>
              <w:tab/>
            </w:r>
            <w:r w:rsidR="007D7DCA" w:rsidRPr="00B92A56">
              <w:rPr>
                <w:rStyle w:val="Hipercze"/>
                <w:noProof/>
              </w:rPr>
              <w:t>Reklamacje oraz zwroty</w:t>
            </w:r>
            <w:r w:rsidR="007D7DCA">
              <w:rPr>
                <w:noProof/>
                <w:webHidden/>
              </w:rPr>
              <w:tab/>
            </w:r>
            <w:r w:rsidR="007D7DCA">
              <w:rPr>
                <w:noProof/>
                <w:webHidden/>
              </w:rPr>
              <w:fldChar w:fldCharType="begin"/>
            </w:r>
            <w:r w:rsidR="007D7DCA">
              <w:rPr>
                <w:noProof/>
                <w:webHidden/>
              </w:rPr>
              <w:instrText xml:space="preserve"> PAGEREF _Toc28608866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7" w:history="1">
            <w:r w:rsidR="007D7DCA" w:rsidRPr="00B92A56">
              <w:rPr>
                <w:rStyle w:val="Hipercze"/>
                <w:noProof/>
              </w:rPr>
              <w:t>4.2.3.</w:t>
            </w:r>
            <w:r w:rsidR="007D7DCA">
              <w:rPr>
                <w:rFonts w:asciiTheme="minorHAnsi" w:eastAsiaTheme="minorEastAsia" w:hAnsiTheme="minorHAnsi" w:cstheme="minorBidi"/>
                <w:noProof/>
                <w:sz w:val="22"/>
                <w:lang w:eastAsia="pl-PL"/>
              </w:rPr>
              <w:tab/>
            </w:r>
            <w:r w:rsidR="007D7DCA" w:rsidRPr="00B92A56">
              <w:rPr>
                <w:rStyle w:val="Hipercze"/>
                <w:noProof/>
              </w:rPr>
              <w:t>Dodawanie oraz edytowanie produktów</w:t>
            </w:r>
            <w:r w:rsidR="007D7DCA">
              <w:rPr>
                <w:noProof/>
                <w:webHidden/>
              </w:rPr>
              <w:tab/>
            </w:r>
            <w:r w:rsidR="007D7DCA">
              <w:rPr>
                <w:noProof/>
                <w:webHidden/>
              </w:rPr>
              <w:fldChar w:fldCharType="begin"/>
            </w:r>
            <w:r w:rsidR="007D7DCA">
              <w:rPr>
                <w:noProof/>
                <w:webHidden/>
              </w:rPr>
              <w:instrText xml:space="preserve"> PAGEREF _Toc28608867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3"/>
            <w:tabs>
              <w:tab w:val="left" w:pos="1701"/>
            </w:tabs>
            <w:rPr>
              <w:rFonts w:asciiTheme="minorHAnsi" w:eastAsiaTheme="minorEastAsia" w:hAnsiTheme="minorHAnsi" w:cstheme="minorBidi"/>
              <w:noProof/>
              <w:sz w:val="22"/>
              <w:lang w:eastAsia="pl-PL"/>
            </w:rPr>
          </w:pPr>
          <w:hyperlink w:anchor="_Toc28608868" w:history="1">
            <w:r w:rsidR="007D7DCA" w:rsidRPr="00B92A56">
              <w:rPr>
                <w:rStyle w:val="Hipercze"/>
                <w:noProof/>
              </w:rPr>
              <w:t>4.2.4.</w:t>
            </w:r>
            <w:r w:rsidR="007D7DCA">
              <w:rPr>
                <w:rFonts w:asciiTheme="minorHAnsi" w:eastAsiaTheme="minorEastAsia" w:hAnsiTheme="minorHAnsi" w:cstheme="minorBidi"/>
                <w:noProof/>
                <w:sz w:val="22"/>
                <w:lang w:eastAsia="pl-PL"/>
              </w:rPr>
              <w:tab/>
            </w:r>
            <w:r w:rsidR="007D7DCA" w:rsidRPr="00B92A56">
              <w:rPr>
                <w:rStyle w:val="Hipercze"/>
                <w:noProof/>
              </w:rPr>
              <w:t>Inne funkcje panelu administratora</w:t>
            </w:r>
            <w:r w:rsidR="007D7DCA">
              <w:rPr>
                <w:noProof/>
                <w:webHidden/>
              </w:rPr>
              <w:tab/>
            </w:r>
            <w:r w:rsidR="007D7DCA">
              <w:rPr>
                <w:noProof/>
                <w:webHidden/>
              </w:rPr>
              <w:fldChar w:fldCharType="begin"/>
            </w:r>
            <w:r w:rsidR="007D7DCA">
              <w:rPr>
                <w:noProof/>
                <w:webHidden/>
              </w:rPr>
              <w:instrText xml:space="preserve"> PAGEREF _Toc28608868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69" w:history="1">
            <w:r w:rsidR="007D7DCA" w:rsidRPr="00B92A56">
              <w:rPr>
                <w:rStyle w:val="Hipercze"/>
                <w:noProof/>
              </w:rPr>
              <w:t>Podsumowanie</w:t>
            </w:r>
            <w:r w:rsidR="007D7DCA">
              <w:rPr>
                <w:noProof/>
                <w:webHidden/>
              </w:rPr>
              <w:tab/>
            </w:r>
            <w:r w:rsidR="007D7DCA">
              <w:rPr>
                <w:noProof/>
                <w:webHidden/>
              </w:rPr>
              <w:fldChar w:fldCharType="begin"/>
            </w:r>
            <w:r w:rsidR="007D7DCA">
              <w:rPr>
                <w:noProof/>
                <w:webHidden/>
              </w:rPr>
              <w:instrText xml:space="preserve"> PAGEREF _Toc28608869 \h </w:instrText>
            </w:r>
            <w:r w:rsidR="007D7DCA">
              <w:rPr>
                <w:noProof/>
                <w:webHidden/>
              </w:rPr>
            </w:r>
            <w:r w:rsidR="007D7DCA">
              <w:rPr>
                <w:noProof/>
                <w:webHidden/>
              </w:rPr>
              <w:fldChar w:fldCharType="separate"/>
            </w:r>
            <w:r w:rsidR="007D7DCA">
              <w:rPr>
                <w:noProof/>
                <w:webHidden/>
              </w:rPr>
              <w:t>16</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70" w:history="1">
            <w:r w:rsidR="007D7DCA" w:rsidRPr="00B92A56">
              <w:rPr>
                <w:rStyle w:val="Hipercze"/>
                <w:noProof/>
              </w:rPr>
              <w:t>Bibliografia</w:t>
            </w:r>
            <w:r w:rsidR="007D7DCA">
              <w:rPr>
                <w:noProof/>
                <w:webHidden/>
              </w:rPr>
              <w:tab/>
            </w:r>
            <w:r w:rsidR="007D7DCA">
              <w:rPr>
                <w:noProof/>
                <w:webHidden/>
              </w:rPr>
              <w:fldChar w:fldCharType="begin"/>
            </w:r>
            <w:r w:rsidR="007D7DCA">
              <w:rPr>
                <w:noProof/>
                <w:webHidden/>
              </w:rPr>
              <w:instrText xml:space="preserve"> PAGEREF _Toc28608870 \h </w:instrText>
            </w:r>
            <w:r w:rsidR="007D7DCA">
              <w:rPr>
                <w:noProof/>
                <w:webHidden/>
              </w:rPr>
            </w:r>
            <w:r w:rsidR="007D7DCA">
              <w:rPr>
                <w:noProof/>
                <w:webHidden/>
              </w:rPr>
              <w:fldChar w:fldCharType="separate"/>
            </w:r>
            <w:r w:rsidR="007D7DCA">
              <w:rPr>
                <w:noProof/>
                <w:webHidden/>
              </w:rPr>
              <w:t>17</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71" w:history="1">
            <w:r w:rsidR="007D7DCA" w:rsidRPr="00B92A56">
              <w:rPr>
                <w:rStyle w:val="Hipercze"/>
                <w:noProof/>
              </w:rPr>
              <w:t>Spis tabel</w:t>
            </w:r>
            <w:r w:rsidR="007D7DCA">
              <w:rPr>
                <w:noProof/>
                <w:webHidden/>
              </w:rPr>
              <w:tab/>
            </w:r>
            <w:r w:rsidR="007D7DCA">
              <w:rPr>
                <w:noProof/>
                <w:webHidden/>
              </w:rPr>
              <w:fldChar w:fldCharType="begin"/>
            </w:r>
            <w:r w:rsidR="007D7DCA">
              <w:rPr>
                <w:noProof/>
                <w:webHidden/>
              </w:rPr>
              <w:instrText xml:space="preserve"> PAGEREF _Toc28608871 \h </w:instrText>
            </w:r>
            <w:r w:rsidR="007D7DCA">
              <w:rPr>
                <w:noProof/>
                <w:webHidden/>
              </w:rPr>
            </w:r>
            <w:r w:rsidR="007D7DCA">
              <w:rPr>
                <w:noProof/>
                <w:webHidden/>
              </w:rPr>
              <w:fldChar w:fldCharType="separate"/>
            </w:r>
            <w:r w:rsidR="007D7DCA">
              <w:rPr>
                <w:noProof/>
                <w:webHidden/>
              </w:rPr>
              <w:t>18</w:t>
            </w:r>
            <w:r w:rsidR="007D7DCA">
              <w:rPr>
                <w:noProof/>
                <w:webHidden/>
              </w:rPr>
              <w:fldChar w:fldCharType="end"/>
            </w:r>
          </w:hyperlink>
        </w:p>
        <w:p w:rsidR="007D7DCA" w:rsidRDefault="007C3618">
          <w:pPr>
            <w:pStyle w:val="Spistreci1"/>
            <w:rPr>
              <w:rFonts w:asciiTheme="minorHAnsi" w:eastAsiaTheme="minorEastAsia" w:hAnsiTheme="minorHAnsi" w:cstheme="minorBidi"/>
              <w:noProof/>
              <w:sz w:val="22"/>
              <w:lang w:eastAsia="pl-PL"/>
            </w:rPr>
          </w:pPr>
          <w:hyperlink w:anchor="_Toc28608872" w:history="1">
            <w:r w:rsidR="007D7DCA" w:rsidRPr="00B92A56">
              <w:rPr>
                <w:rStyle w:val="Hipercze"/>
                <w:noProof/>
              </w:rPr>
              <w:t>Spis Rysunków</w:t>
            </w:r>
            <w:r w:rsidR="007D7DCA">
              <w:rPr>
                <w:noProof/>
                <w:webHidden/>
              </w:rPr>
              <w:tab/>
            </w:r>
            <w:r w:rsidR="007D7DCA">
              <w:rPr>
                <w:noProof/>
                <w:webHidden/>
              </w:rPr>
              <w:fldChar w:fldCharType="begin"/>
            </w:r>
            <w:r w:rsidR="007D7DCA">
              <w:rPr>
                <w:noProof/>
                <w:webHidden/>
              </w:rPr>
              <w:instrText xml:space="preserve"> PAGEREF _Toc28608872 \h </w:instrText>
            </w:r>
            <w:r w:rsidR="007D7DCA">
              <w:rPr>
                <w:noProof/>
                <w:webHidden/>
              </w:rPr>
            </w:r>
            <w:r w:rsidR="007D7DCA">
              <w:rPr>
                <w:noProof/>
                <w:webHidden/>
              </w:rPr>
              <w:fldChar w:fldCharType="separate"/>
            </w:r>
            <w:r w:rsidR="007D7DCA">
              <w:rPr>
                <w:noProof/>
                <w:webHidden/>
              </w:rPr>
              <w:t>19</w:t>
            </w:r>
            <w:r w:rsidR="007D7DCA">
              <w:rPr>
                <w:noProof/>
                <w:webHidden/>
              </w:rPr>
              <w:fldChar w:fldCharType="end"/>
            </w:r>
          </w:hyperlink>
        </w:p>
        <w:p w:rsidR="00800681" w:rsidRPr="00C57843" w:rsidRDefault="00B1041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8608835"/>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8608836"/>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8608837"/>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y internetow</w:t>
      </w:r>
      <w:r w:rsidR="00F113D1" w:rsidRPr="00C57843">
        <w:rPr>
          <w:color w:val="000000" w:themeColor="text1"/>
        </w:rPr>
        <w:t>y który nosi nazwę Amazon a jego twórcą jest Jeff Bezos.</w:t>
      </w:r>
      <w:r w:rsidR="002602CB" w:rsidRPr="00C57843">
        <w:rPr>
          <w:color w:val="000000" w:themeColor="text1"/>
        </w:rPr>
        <w:t xml:space="preserve"> </w:t>
      </w:r>
      <w:r w:rsidR="009711C6" w:rsidRPr="00C57843">
        <w:rPr>
          <w:color w:val="000000" w:themeColor="text1"/>
        </w:rPr>
        <w:t xml:space="preserve">Sklep internetowy to nic innego niż aplikacja informatyczna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9711C6" w:rsidRPr="00C57843">
        <w:rPr>
          <w:color w:val="000000" w:themeColor="text1"/>
        </w:rPr>
        <w:t xml:space="preserve"> </w:t>
      </w:r>
      <w:r w:rsidR="00777926" w:rsidRPr="00C57843">
        <w:rPr>
          <w:color w:val="000000" w:themeColor="text1"/>
        </w:rPr>
        <w:t>(ang. business-to-consumer</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ie takimi samymi zasadami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e od umowy bez podawania powodu. </w:t>
      </w:r>
      <w:r w:rsidR="005E4244" w:rsidRPr="00C57843">
        <w:rPr>
          <w:color w:val="000000" w:themeColor="text1"/>
        </w:rPr>
        <w:t xml:space="preserve">Z dnia na dzień sklepy zyskują coraz większa popularność, 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 które oferują wybór z różnych dziedzin, stosuję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 z delikatną różnicą a mianowici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 xml:space="preserve">Ostatnim elementem który jest niezbędny </w:t>
      </w:r>
      <w:r w:rsidR="00995E4F" w:rsidRPr="00C57843">
        <w:rPr>
          <w:color w:val="000000" w:themeColor="text1"/>
        </w:rPr>
        <w:t xml:space="preserve">do przeprowadzenia transakcji </w:t>
      </w:r>
      <w:r w:rsidR="00A220EC" w:rsidRPr="00C57843">
        <w:rPr>
          <w:color w:val="000000" w:themeColor="text1"/>
        </w:rPr>
        <w:t xml:space="preserve">to formularz dzięki któremu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system obsługi zgłoszeń</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8608838"/>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8608839"/>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8608840"/>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8608841"/>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8608842"/>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8608843"/>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8608844"/>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 xml:space="preserve">(X- cross-platform, A – Apache, M – MariaDB, P – PHP, P – Perl) </w:t>
      </w:r>
      <w:r w:rsidR="00554FBE" w:rsidRPr="00C57843">
        <w:t>jest to darmowy</w:t>
      </w:r>
      <w:r w:rsidR="00F854CF" w:rsidRPr="00C57843">
        <w:t>, wieloplatformowy i</w:t>
      </w:r>
      <w:r w:rsidR="00554FBE" w:rsidRPr="00C57843">
        <w:t xml:space="preserve"> zintegrowany pakiet z licencją GPL który umożliwia do szybkiej instalacji serwera Apache wraz z bazą danych </w:t>
      </w:r>
      <w:r w:rsidR="00F854CF" w:rsidRPr="00C57843">
        <w:t>MySQL oraz interpreterów dla skryptów napisanych w językach PHP i P</w:t>
      </w:r>
      <w:r w:rsidR="00152B21" w:rsidRPr="00C57843">
        <w:t xml:space="preserve">erlu. XAMPP pozwala na szybą instalacj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 używania zewnętrznego hostingu. Aby uruchomić lokalny serwer</w:t>
      </w:r>
      <w:r w:rsidR="00697D19" w:rsidRPr="00C57843">
        <w:t xml:space="preserve"> WWW</w:t>
      </w:r>
      <w:r w:rsidR="00390A64" w:rsidRPr="00C57843">
        <w:t>, musimy włączyć</w:t>
      </w:r>
      <w:r w:rsidR="005B58AB" w:rsidRPr="00C57843">
        <w:t xml:space="preserve"> </w:t>
      </w:r>
      <w:r w:rsidR="00390A64" w:rsidRPr="00C57843">
        <w:t xml:space="preserve">Apache oraz gdy nasza strona internetowa posiada </w:t>
      </w:r>
      <w:r w:rsidR="00511680" w:rsidRPr="00C57843">
        <w:t>bazę</w:t>
      </w:r>
      <w:r w:rsidR="00390A64" w:rsidRPr="00C57843">
        <w:t xml:space="preserve"> danych, to używamy narzędzia MySQL.[3]</w:t>
      </w:r>
      <w:r w:rsidR="00B340C3" w:rsidRPr="00C57843">
        <w:t>[4]</w:t>
      </w:r>
    </w:p>
    <w:p w:rsidR="009C395A" w:rsidRPr="00C57843" w:rsidRDefault="00837C54" w:rsidP="009C395A">
      <w:pPr>
        <w:pStyle w:val="Nagwek3"/>
        <w:rPr>
          <w:color w:val="000000" w:themeColor="text1"/>
        </w:rPr>
      </w:pPr>
      <w:bookmarkStart w:id="10" w:name="_Toc28608845"/>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m serwerem webowym na świecie</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funkcjonalności między innymi:</w:t>
      </w:r>
      <w:r w:rsidR="00F119B1" w:rsidRPr="00C57843">
        <w:t xml:space="preserve"> [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C013E3" w:rsidP="00F119B1">
      <w:pPr>
        <w:pStyle w:val="Akapitzlist"/>
        <w:numPr>
          <w:ilvl w:val="0"/>
          <w:numId w:val="23"/>
        </w:numPr>
        <w:spacing w:line="360" w:lineRule="auto"/>
        <w:jc w:val="both"/>
      </w:pPr>
      <w:r w:rsidRPr="00C57843">
        <w:t>autentyfikacja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lastRenderedPageBreak/>
        <w:t>kontrola ograniczeń</w:t>
      </w:r>
    </w:p>
    <w:p w:rsidR="00C013E3" w:rsidRPr="00C57843" w:rsidRDefault="00C013E3" w:rsidP="00F119B1">
      <w:pPr>
        <w:pStyle w:val="Akapitzlist"/>
        <w:numPr>
          <w:ilvl w:val="0"/>
          <w:numId w:val="23"/>
        </w:numPr>
        <w:spacing w:line="360" w:lineRule="auto"/>
        <w:jc w:val="both"/>
      </w:pPr>
      <w:r w:rsidRPr="00C57843">
        <w:t>ładowalne dynamiczne moduły</w:t>
      </w:r>
    </w:p>
    <w:p w:rsidR="00C013E3" w:rsidRPr="00C57843" w:rsidRDefault="00C013E3" w:rsidP="00F119B1">
      <w:pPr>
        <w:pStyle w:val="Akapitzlist"/>
        <w:numPr>
          <w:ilvl w:val="0"/>
          <w:numId w:val="23"/>
        </w:numPr>
        <w:spacing w:line="360" w:lineRule="auto"/>
        <w:jc w:val="both"/>
      </w:pPr>
      <w:r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8608846"/>
      <w:r>
        <w:rPr>
          <w:color w:val="000000" w:themeColor="text1"/>
        </w:rPr>
        <w:t xml:space="preserve">Baza danych </w:t>
      </w:r>
      <w:r w:rsidR="00390A64" w:rsidRPr="00C57843">
        <w:rPr>
          <w:color w:val="000000" w:themeColor="text1"/>
        </w:rPr>
        <w:t>MySQL</w:t>
      </w:r>
      <w:bookmarkEnd w:id="11"/>
    </w:p>
    <w:p w:rsidR="008F7364" w:rsidRPr="00C57843" w:rsidRDefault="00BC2153" w:rsidP="00AF54A0">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ć informacj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7A3D09" w:rsidRPr="00C57843">
        <w:t>W 1989 roku został opracowany jego pierwszy standard przez ANSI natomiast trzy lata później został stworzony kolejny standard o nazwie SQL2 (SQL92) który obowiązuje do dzisiaj.</w:t>
      </w:r>
      <w:r w:rsidR="00561617" w:rsidRPr="00C57843">
        <w:t>[6]</w:t>
      </w:r>
    </w:p>
    <w:p w:rsidR="00620B8E" w:rsidRPr="00C57843" w:rsidRDefault="008F7364" w:rsidP="00620B8E">
      <w:pPr>
        <w:spacing w:line="360" w:lineRule="auto"/>
        <w:ind w:firstLine="426"/>
        <w:jc w:val="both"/>
      </w:pPr>
      <w:r w:rsidRPr="00C57843">
        <w:t>MySQL jest to wolnodostępna aplikacja do zarządzania systemem relacyjnej bazy danych</w:t>
      </w:r>
      <w:r w:rsidR="00456588" w:rsidRPr="00C57843">
        <w:t xml:space="preserve"> która używa język zapytań SQL</w:t>
      </w:r>
      <w:r w:rsidRPr="00C57843">
        <w:t>.</w:t>
      </w:r>
      <w:r w:rsidR="001530A5" w:rsidRPr="00C57843">
        <w:t xml:space="preserve"> Główną zaletą MySQL jest współpraca z wieloma językami dlatego też wykorzystuję się ją do tworzenia stron internetowych z wykorzystaniem języka server-side.</w:t>
      </w:r>
      <w:r w:rsidR="00B83223" w:rsidRPr="00C57843">
        <w:t xml:space="preserve"> Jednym z narzędzi służące do zarządzania MySQL jest php</w:t>
      </w:r>
      <w:r w:rsidR="00ED3949" w:rsidRPr="00C57843">
        <w:t>M</w:t>
      </w:r>
      <w:r w:rsidR="00B83223" w:rsidRPr="00C57843">
        <w:t>y</w:t>
      </w:r>
      <w:r w:rsidR="00ED3949" w:rsidRPr="00C57843">
        <w:t>A</w:t>
      </w:r>
      <w:r w:rsidR="00B83223" w:rsidRPr="00C57843">
        <w:t>dmin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 xml:space="preserve">dmin jest bardzo prosty w użyciu oraz w łatwy sposób wykonuję się kopie bezpieczeństwa. </w:t>
      </w:r>
      <w:r w:rsidR="00923536" w:rsidRPr="00C57843">
        <w:t>MySQL oferuje duże możliwości, ponieważ posiada wiele zalet między innymi możliwość stosowania funkcji wbudowanych co powoduje sprecyzowane oraz szybsze zapytania, a ich obsługa się staje się bardziej prostsza.</w:t>
      </w:r>
      <w:r w:rsidR="00B93B4B" w:rsidRPr="00C57843">
        <w:t>[7]</w:t>
      </w:r>
    </w:p>
    <w:p w:rsidR="008C23DF" w:rsidRPr="00C57843" w:rsidRDefault="008C23DF" w:rsidP="007C310C">
      <w:pPr>
        <w:spacing w:line="360" w:lineRule="auto"/>
        <w:ind w:firstLine="426"/>
        <w:jc w:val="both"/>
      </w:pPr>
      <w:r w:rsidRPr="00C57843">
        <w:t xml:space="preserve">Aby utworzyć nową bazę należy użyć polecenia </w:t>
      </w:r>
      <w:r w:rsidR="00620B8E" w:rsidRPr="00C57843">
        <w:rPr>
          <w:i/>
        </w:rPr>
        <w:t>CREATE DATABASE nazwa_bazy</w:t>
      </w:r>
      <w:r w:rsidR="00620B8E" w:rsidRPr="00C57843">
        <w:t>.</w:t>
      </w:r>
      <w:r w:rsidR="00687832" w:rsidRPr="00C57843">
        <w:t xml:space="preserve"> Gdy już mamy utworzoną bazę do przechowywania informacji, musimy stworzyć tabele </w:t>
      </w:r>
      <w:r w:rsidR="00004E87" w:rsidRPr="00C57843">
        <w:t xml:space="preserve">która będzie posiadała kolumny id, pierwsza_kolumna i druga_kolumna </w:t>
      </w:r>
      <w:r w:rsidR="00687832" w:rsidRPr="00C57843">
        <w:t>poleceniem</w:t>
      </w:r>
      <w:r w:rsidR="007E1F1F" w:rsidRPr="00C57843">
        <w:t>:</w:t>
      </w:r>
      <w:r w:rsidR="00687832" w:rsidRPr="00C57843">
        <w:t xml:space="preserve"> </w:t>
      </w:r>
      <w:r w:rsidR="00A72A38" w:rsidRPr="00C57843">
        <w:rPr>
          <w:i/>
        </w:rPr>
        <w:t>CREATE TABLE nowa_tabela (id INT(6) USIGNED AUTO_INCREMENT PRIMARY KEY, pierwsza_kolumna VARCHAR(30) NOT NULL, druga_kolumna VARCHAR(30) NOT NULL)</w:t>
      </w:r>
      <w:r w:rsidR="007E1F1F" w:rsidRPr="00C57843">
        <w:t xml:space="preserve">. Kolejnym krokiem jest wpisanie danych. Odbywa się to poleceniem: </w:t>
      </w:r>
      <w:r w:rsidR="000A2165" w:rsidRPr="00C57843">
        <w:rPr>
          <w:i/>
        </w:rPr>
        <w:t>INSERT INTO nowa_tabela VALUES (NULL, dane1, dane1).</w:t>
      </w:r>
      <w:r w:rsidR="000A2165" w:rsidRPr="00C57843">
        <w:t xml:space="preserve"> Takie operacje spowodują że utworzymy prostą </w:t>
      </w:r>
      <w:r w:rsidR="00016A7F" w:rsidRPr="00C57843">
        <w:t>bazę</w:t>
      </w:r>
      <w:r w:rsidR="000A2165" w:rsidRPr="00C57843">
        <w:t xml:space="preserve"> oraz tabele z danymi. W ostatnim kroku polecenie SELECT wybierze odpowiednie dane oraz wypisze je na ekran</w:t>
      </w:r>
      <w:r w:rsidR="000A2165" w:rsidRPr="00C57843">
        <w:rPr>
          <w:i/>
        </w:rPr>
        <w:t xml:space="preserve">: </w:t>
      </w:r>
      <w:r w:rsidR="00B10E99" w:rsidRPr="00C57843">
        <w:rPr>
          <w:i/>
        </w:rPr>
        <w:t>SELECT * FROM nowa_tabela WHERE id=’1’</w:t>
      </w:r>
      <w:r w:rsidR="00B10E99" w:rsidRPr="00C57843">
        <w:t xml:space="preserve">. </w:t>
      </w:r>
      <w:r w:rsidR="00046226" w:rsidRPr="00C57843">
        <w:lastRenderedPageBreak/>
        <w:t>Takie proste działania ukazują jak w łatwy sposób można operować w php</w:t>
      </w:r>
      <w:r w:rsidR="00ED3949" w:rsidRPr="00C57843">
        <w:t>M</w:t>
      </w:r>
      <w:r w:rsidR="00046226" w:rsidRPr="00C57843">
        <w:t>y</w:t>
      </w:r>
      <w:r w:rsidR="00ED3949" w:rsidRPr="00C57843">
        <w:t>A</w:t>
      </w:r>
      <w:r w:rsidR="00046226" w:rsidRPr="00C57843">
        <w:t xml:space="preserve">dmin posługując się MySQL. </w:t>
      </w:r>
      <w:r w:rsidR="000A2165" w:rsidRPr="00C57843">
        <w:t xml:space="preserve"> </w:t>
      </w: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8608847"/>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1845DA" w:rsidRPr="00C57843" w:rsidRDefault="00E7051B" w:rsidP="00AF7B3C">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e o nazwie WorldWideWeb.</w:t>
      </w:r>
      <w:r w:rsidR="00035A3F" w:rsidRPr="00C57843">
        <w:t xml:space="preserve"> Pierwsza specyfikacja HTML zawierała tylko dwadzieścia dwa znaczniki które tworzyły początkowy szkielet strony. Trzynaście z tych elementów wykorzystywane są do tej pory w najnowszej specyfikacji HTML 5.</w:t>
      </w:r>
      <w:r w:rsidR="00312244" w:rsidRPr="00C57843">
        <w:t>[9]</w:t>
      </w:r>
    </w:p>
    <w:p w:rsidR="00AF7B3C" w:rsidRPr="00C57843" w:rsidRDefault="009949F4" w:rsidP="00AF7B3C">
      <w:pPr>
        <w:pStyle w:val="Tekstpodstawowy"/>
      </w:pPr>
      <w:r w:rsidRPr="00C57843">
        <w:t xml:space="preserve"> Język</w:t>
      </w:r>
      <w:r w:rsidR="00DD1D5A" w:rsidRPr="00C57843">
        <w:t xml:space="preserve"> HTML</w:t>
      </w:r>
      <w:r w:rsidRPr="00C57843">
        <w:t xml:space="preserve"> używa się do tworzenia stron internetowych i poprzez pomoc przeglądarki internetowej, która odczytuje składnie kodu i interpretuje</w:t>
      </w:r>
      <w:r w:rsidR="008A56D5" w:rsidRPr="00C57843">
        <w:t xml:space="preserve"> go, wyświetla gotową stronę</w:t>
      </w:r>
      <w:r w:rsidR="00AE0D88" w:rsidRPr="00C57843">
        <w:t xml:space="preserve">. </w:t>
      </w:r>
      <w:r w:rsidR="00C0792D" w:rsidRPr="00C57843">
        <w:t xml:space="preserve"> HTML głównie służy do opisu </w:t>
      </w:r>
      <w:r w:rsidR="003C7C12" w:rsidRPr="00C57843">
        <w:t>wewnętrznej struktury strony, nadając istotność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 które posiada przeglądarkę internetową, jest wstanie bez problemu odczytać całą zawartość co czyni ten język uniwersalny. </w:t>
      </w:r>
    </w:p>
    <w:p w:rsidR="0055357E" w:rsidRPr="00C57843" w:rsidRDefault="0055357E" w:rsidP="00AF7B3C">
      <w:pPr>
        <w:pStyle w:val="Tekstpodstawowy"/>
      </w:pPr>
      <w:r w:rsidRPr="00C57843">
        <w:t>Aby nadać lepszy wygląd strony, stosuje się kaskadowe arkusze stylów czyli Cascading Style Sheets. Jest to niezbędny język do kontrolowania wyglądu strony</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u bądź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al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8608848"/>
      <w:r w:rsidRPr="00C57843">
        <w:rPr>
          <w:color w:val="000000" w:themeColor="text1"/>
        </w:rPr>
        <w:lastRenderedPageBreak/>
        <w:t>Bootstrap</w:t>
      </w:r>
      <w:bookmarkEnd w:id="13"/>
    </w:p>
    <w:p w:rsidR="00161810" w:rsidRPr="00C57843" w:rsidRDefault="006E3787" w:rsidP="00161810">
      <w:pPr>
        <w:pStyle w:val="Tekstpodstawowy"/>
      </w:pPr>
      <w:r w:rsidRPr="00C57843">
        <w:t>Bootstrap to najpopularniejszy framework CSS na świecie który został stworzony i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nieskończoną liczbę rzędów.</w:t>
      </w:r>
      <w:r w:rsidR="00F35AE6" w:rsidRPr="00C57843">
        <w:t xml:space="preserve"> Dodatkowo w zależności od rozdzielczości ekranu dostosowuje szerokość wszystkich elementów i ustala ich kolejność wyświetlana. </w:t>
      </w:r>
      <w:r w:rsidR="00222792" w:rsidRPr="00C57843">
        <w:t xml:space="preserve">Bootstrap posiada różne proporcje w zależności od szerokości ekranu danego urządzenia. </w:t>
      </w:r>
      <w:r w:rsidR="00E15808" w:rsidRPr="00C57843">
        <w:t>Poniższa tabelka obrazuję dokładną rozdzielczość oraz nazewnictwo danej klasy.</w:t>
      </w:r>
      <w:r w:rsidR="001F26FE" w:rsidRPr="00C57843">
        <w:t xml:space="preserve"> Dzięki tak prostemu rozwiązaniu które jest wydawany na licencji MIT, tworzenie stron internetowych staje się szybsze i bardziej efektywne.</w:t>
      </w:r>
      <w:r w:rsidR="00495D69" w:rsidRPr="00C57843">
        <w:t xml:space="preserve"> [11]</w:t>
      </w:r>
    </w:p>
    <w:p w:rsidR="00495D69" w:rsidRPr="00C57843" w:rsidRDefault="00495D69" w:rsidP="00161810">
      <w:pPr>
        <w:pStyle w:val="Tekstpodstawowy"/>
      </w:pPr>
      <w:r w:rsidRPr="00C57843">
        <w:rPr>
          <w:b/>
        </w:rPr>
        <w:t xml:space="preserve">Tabela 2.1 </w:t>
      </w:r>
      <w:r w:rsidRPr="00C57843">
        <w:t>Opcje rozdzielczości systemu grid</w:t>
      </w:r>
    </w:p>
    <w:tbl>
      <w:tblPr>
        <w:tblStyle w:val="Tabela-Siatka"/>
        <w:tblW w:w="0" w:type="auto"/>
        <w:tblLook w:val="04A0" w:firstRow="1" w:lastRow="0" w:firstColumn="1" w:lastColumn="0" w:noHBand="0" w:noVBand="1"/>
      </w:tblPr>
      <w:tblGrid>
        <w:gridCol w:w="2660"/>
        <w:gridCol w:w="1559"/>
        <w:gridCol w:w="1134"/>
        <w:gridCol w:w="1134"/>
        <w:gridCol w:w="1188"/>
        <w:gridCol w:w="1536"/>
      </w:tblGrid>
      <w:tr w:rsidR="001A526E" w:rsidRPr="00C57843" w:rsidTr="001F26FE">
        <w:trPr>
          <w:trHeight w:val="794"/>
        </w:trPr>
        <w:tc>
          <w:tcPr>
            <w:tcW w:w="2660" w:type="dxa"/>
            <w:vAlign w:val="center"/>
          </w:tcPr>
          <w:p w:rsidR="001A526E" w:rsidRPr="00C57843" w:rsidRDefault="001A526E" w:rsidP="001F26FE">
            <w:pPr>
              <w:pStyle w:val="Tekstpodstawowy"/>
              <w:ind w:firstLine="0"/>
              <w:jc w:val="center"/>
            </w:pPr>
          </w:p>
        </w:tc>
        <w:tc>
          <w:tcPr>
            <w:tcW w:w="1559" w:type="dxa"/>
            <w:vAlign w:val="center"/>
          </w:tcPr>
          <w:p w:rsidR="001A526E" w:rsidRPr="00C57843" w:rsidRDefault="001A526E" w:rsidP="001F26FE">
            <w:pPr>
              <w:pStyle w:val="Tekstpodstawowy"/>
              <w:ind w:firstLine="0"/>
              <w:jc w:val="center"/>
            </w:pPr>
            <w:r w:rsidRPr="00C57843">
              <w:t>Extra small</w:t>
            </w:r>
          </w:p>
          <w:p w:rsidR="001A526E" w:rsidRPr="00C57843" w:rsidRDefault="001A526E" w:rsidP="001F26FE">
            <w:pPr>
              <w:pStyle w:val="Tekstpodstawowy"/>
              <w:ind w:firstLine="0"/>
              <w:jc w:val="center"/>
            </w:pPr>
            <w:r w:rsidRPr="00C57843">
              <w:t>&lt;</w:t>
            </w:r>
            <w:r w:rsidR="00B045E8" w:rsidRPr="00C57843">
              <w:t xml:space="preserve"> </w:t>
            </w:r>
            <w:r w:rsidRPr="00C57843">
              <w:t>576px</w:t>
            </w:r>
          </w:p>
        </w:tc>
        <w:tc>
          <w:tcPr>
            <w:tcW w:w="1134" w:type="dxa"/>
            <w:vAlign w:val="center"/>
          </w:tcPr>
          <w:p w:rsidR="001A526E" w:rsidRPr="00C57843" w:rsidRDefault="001A526E" w:rsidP="001F26FE">
            <w:pPr>
              <w:pStyle w:val="Tekstpodstawowy"/>
              <w:ind w:firstLine="0"/>
              <w:jc w:val="center"/>
            </w:pPr>
            <w:r w:rsidRPr="00C57843">
              <w:t>Small</w:t>
            </w:r>
          </w:p>
          <w:p w:rsidR="001A526E" w:rsidRPr="00C57843" w:rsidRDefault="00B045E8" w:rsidP="001F26FE">
            <w:pPr>
              <w:pStyle w:val="Tekstpodstawowy"/>
              <w:ind w:firstLine="0"/>
              <w:jc w:val="center"/>
            </w:pPr>
            <w:r w:rsidRPr="00C57843">
              <w:t>≥ 576px</w:t>
            </w:r>
          </w:p>
        </w:tc>
        <w:tc>
          <w:tcPr>
            <w:tcW w:w="1134" w:type="dxa"/>
            <w:vAlign w:val="center"/>
          </w:tcPr>
          <w:p w:rsidR="001A526E" w:rsidRPr="00C57843" w:rsidRDefault="001A526E" w:rsidP="001F26FE">
            <w:pPr>
              <w:pStyle w:val="Tekstpodstawowy"/>
              <w:ind w:firstLine="0"/>
              <w:jc w:val="center"/>
            </w:pPr>
            <w:r w:rsidRPr="00C57843">
              <w:t>Medium</w:t>
            </w:r>
          </w:p>
          <w:p w:rsidR="00B045E8" w:rsidRPr="00C57843" w:rsidRDefault="00B045E8" w:rsidP="001F26FE">
            <w:pPr>
              <w:pStyle w:val="Tekstpodstawowy"/>
              <w:ind w:firstLine="0"/>
              <w:jc w:val="center"/>
            </w:pPr>
            <w:r w:rsidRPr="00C57843">
              <w:t>≥ 768px</w:t>
            </w:r>
          </w:p>
        </w:tc>
        <w:tc>
          <w:tcPr>
            <w:tcW w:w="1188" w:type="dxa"/>
            <w:vAlign w:val="center"/>
          </w:tcPr>
          <w:p w:rsidR="001A526E" w:rsidRPr="00C57843" w:rsidRDefault="00B045E8" w:rsidP="001F26FE">
            <w:pPr>
              <w:pStyle w:val="Tekstpodstawowy"/>
              <w:ind w:firstLine="0"/>
              <w:jc w:val="center"/>
            </w:pPr>
            <w:r w:rsidRPr="00C57843">
              <w:t>Large</w:t>
            </w:r>
          </w:p>
          <w:p w:rsidR="00B045E8" w:rsidRPr="00C57843" w:rsidRDefault="00B045E8" w:rsidP="001F26FE">
            <w:pPr>
              <w:pStyle w:val="Tekstpodstawowy"/>
              <w:ind w:firstLine="0"/>
              <w:jc w:val="center"/>
            </w:pPr>
            <w:r w:rsidRPr="00C57843">
              <w:t>≥ 992px</w:t>
            </w:r>
          </w:p>
        </w:tc>
        <w:tc>
          <w:tcPr>
            <w:tcW w:w="1536" w:type="dxa"/>
            <w:vAlign w:val="center"/>
          </w:tcPr>
          <w:p w:rsidR="001A526E" w:rsidRPr="00C57843" w:rsidRDefault="00B045E8" w:rsidP="001F26FE">
            <w:pPr>
              <w:pStyle w:val="Tekstpodstawowy"/>
              <w:ind w:firstLine="0"/>
              <w:jc w:val="center"/>
            </w:pPr>
            <w:r w:rsidRPr="00C57843">
              <w:t>Extra large</w:t>
            </w:r>
          </w:p>
          <w:p w:rsidR="00B045E8" w:rsidRPr="00C57843" w:rsidRDefault="00B045E8" w:rsidP="001F26FE">
            <w:pPr>
              <w:pStyle w:val="Tekstpodstawowy"/>
              <w:ind w:firstLine="0"/>
              <w:jc w:val="center"/>
            </w:pPr>
            <w:r w:rsidRPr="00C57843">
              <w:t>≥ 1200px</w:t>
            </w:r>
          </w:p>
        </w:tc>
      </w:tr>
      <w:tr w:rsidR="001A526E" w:rsidRPr="00C57843" w:rsidTr="001F26FE">
        <w:tc>
          <w:tcPr>
            <w:tcW w:w="2660" w:type="dxa"/>
            <w:vAlign w:val="center"/>
          </w:tcPr>
          <w:p w:rsidR="001A526E" w:rsidRPr="00C57843" w:rsidRDefault="001F26FE" w:rsidP="001F26FE">
            <w:pPr>
              <w:pStyle w:val="Tekstpodstawowy"/>
              <w:ind w:firstLine="0"/>
              <w:jc w:val="center"/>
            </w:pPr>
            <w:r w:rsidRPr="00C57843">
              <w:t>Maksymalna szerokość pojemnika</w:t>
            </w:r>
          </w:p>
        </w:tc>
        <w:tc>
          <w:tcPr>
            <w:tcW w:w="1559" w:type="dxa"/>
            <w:vAlign w:val="center"/>
          </w:tcPr>
          <w:p w:rsidR="001A526E" w:rsidRPr="00C57843" w:rsidRDefault="001F26FE" w:rsidP="001F26FE">
            <w:pPr>
              <w:pStyle w:val="Tekstpodstawowy"/>
              <w:ind w:firstLine="0"/>
              <w:jc w:val="center"/>
            </w:pPr>
            <w:r w:rsidRPr="00C57843">
              <w:t>None (auto)</w:t>
            </w:r>
          </w:p>
        </w:tc>
        <w:tc>
          <w:tcPr>
            <w:tcW w:w="1134" w:type="dxa"/>
            <w:vAlign w:val="center"/>
          </w:tcPr>
          <w:p w:rsidR="001A526E" w:rsidRPr="00C57843" w:rsidRDefault="001F26FE" w:rsidP="001F26FE">
            <w:pPr>
              <w:pStyle w:val="Tekstpodstawowy"/>
              <w:ind w:firstLine="0"/>
              <w:jc w:val="center"/>
            </w:pPr>
            <w:r w:rsidRPr="00C57843">
              <w:t>540px</w:t>
            </w:r>
          </w:p>
        </w:tc>
        <w:tc>
          <w:tcPr>
            <w:tcW w:w="1134" w:type="dxa"/>
            <w:vAlign w:val="center"/>
          </w:tcPr>
          <w:p w:rsidR="001A526E" w:rsidRPr="00C57843" w:rsidRDefault="001F26FE" w:rsidP="001F26FE">
            <w:pPr>
              <w:pStyle w:val="Tekstpodstawowy"/>
              <w:ind w:firstLine="0"/>
              <w:jc w:val="center"/>
            </w:pPr>
            <w:r w:rsidRPr="00C57843">
              <w:t>720px</w:t>
            </w:r>
          </w:p>
        </w:tc>
        <w:tc>
          <w:tcPr>
            <w:tcW w:w="1188" w:type="dxa"/>
            <w:vAlign w:val="center"/>
          </w:tcPr>
          <w:p w:rsidR="001A526E" w:rsidRPr="00C57843" w:rsidRDefault="001F26FE" w:rsidP="001F26FE">
            <w:pPr>
              <w:pStyle w:val="Tekstpodstawowy"/>
              <w:ind w:firstLine="0"/>
              <w:jc w:val="center"/>
            </w:pPr>
            <w:r w:rsidRPr="00C57843">
              <w:t>960px</w:t>
            </w:r>
          </w:p>
        </w:tc>
        <w:tc>
          <w:tcPr>
            <w:tcW w:w="1536" w:type="dxa"/>
            <w:vAlign w:val="center"/>
          </w:tcPr>
          <w:p w:rsidR="001A526E" w:rsidRPr="00C57843" w:rsidRDefault="001F26FE" w:rsidP="001F26FE">
            <w:pPr>
              <w:pStyle w:val="Tekstpodstawowy"/>
              <w:ind w:firstLine="0"/>
              <w:jc w:val="center"/>
            </w:pPr>
            <w:r w:rsidRPr="00C57843">
              <w:t>1140px</w:t>
            </w:r>
          </w:p>
        </w:tc>
      </w:tr>
      <w:tr w:rsidR="001A526E" w:rsidRPr="00C57843" w:rsidTr="001F26FE">
        <w:tc>
          <w:tcPr>
            <w:tcW w:w="2660" w:type="dxa"/>
            <w:vAlign w:val="center"/>
          </w:tcPr>
          <w:p w:rsidR="001A526E" w:rsidRPr="00C57843" w:rsidRDefault="001F26FE" w:rsidP="001F26FE">
            <w:pPr>
              <w:pStyle w:val="Tekstpodstawowy"/>
              <w:ind w:firstLine="0"/>
              <w:jc w:val="center"/>
            </w:pPr>
            <w:r w:rsidRPr="00C57843">
              <w:t>Nazwa klasy</w:t>
            </w:r>
          </w:p>
        </w:tc>
        <w:tc>
          <w:tcPr>
            <w:tcW w:w="1559" w:type="dxa"/>
            <w:vAlign w:val="center"/>
          </w:tcPr>
          <w:p w:rsidR="001A526E" w:rsidRPr="00C57843" w:rsidRDefault="001F26FE" w:rsidP="001F26FE">
            <w:pPr>
              <w:pStyle w:val="Tekstpodstawowy"/>
              <w:ind w:firstLine="0"/>
              <w:jc w:val="center"/>
            </w:pPr>
            <w:r w:rsidRPr="00C57843">
              <w:t>.col-</w:t>
            </w:r>
          </w:p>
        </w:tc>
        <w:tc>
          <w:tcPr>
            <w:tcW w:w="1134" w:type="dxa"/>
            <w:vAlign w:val="center"/>
          </w:tcPr>
          <w:p w:rsidR="001A526E" w:rsidRPr="00C57843" w:rsidRDefault="001F26FE" w:rsidP="001F26FE">
            <w:pPr>
              <w:pStyle w:val="Tekstpodstawowy"/>
              <w:ind w:firstLine="0"/>
              <w:jc w:val="center"/>
            </w:pPr>
            <w:r w:rsidRPr="00C57843">
              <w:t>.col-</w:t>
            </w:r>
            <w:proofErr w:type="spellStart"/>
            <w:r w:rsidRPr="00C57843">
              <w:t>sm</w:t>
            </w:r>
            <w:proofErr w:type="spellEnd"/>
          </w:p>
        </w:tc>
        <w:tc>
          <w:tcPr>
            <w:tcW w:w="1134" w:type="dxa"/>
            <w:vAlign w:val="center"/>
          </w:tcPr>
          <w:p w:rsidR="001A526E" w:rsidRPr="00C57843" w:rsidRDefault="001F26FE" w:rsidP="001F26FE">
            <w:pPr>
              <w:pStyle w:val="Tekstpodstawowy"/>
              <w:ind w:firstLine="0"/>
              <w:jc w:val="center"/>
            </w:pPr>
            <w:r w:rsidRPr="00C57843">
              <w:t>.col-md-</w:t>
            </w:r>
          </w:p>
        </w:tc>
        <w:tc>
          <w:tcPr>
            <w:tcW w:w="1188" w:type="dxa"/>
            <w:vAlign w:val="center"/>
          </w:tcPr>
          <w:p w:rsidR="001A526E" w:rsidRPr="00C57843" w:rsidRDefault="001F26FE" w:rsidP="001F26FE">
            <w:pPr>
              <w:pStyle w:val="Tekstpodstawowy"/>
              <w:ind w:firstLine="0"/>
              <w:jc w:val="center"/>
            </w:pPr>
            <w:r w:rsidRPr="00C57843">
              <w:t>.col-</w:t>
            </w:r>
            <w:proofErr w:type="spellStart"/>
            <w:r w:rsidRPr="00C57843">
              <w:t>lg</w:t>
            </w:r>
            <w:proofErr w:type="spellEnd"/>
            <w:r w:rsidRPr="00C57843">
              <w:t>-</w:t>
            </w:r>
          </w:p>
        </w:tc>
        <w:tc>
          <w:tcPr>
            <w:tcW w:w="1536" w:type="dxa"/>
            <w:vAlign w:val="center"/>
          </w:tcPr>
          <w:p w:rsidR="001A526E" w:rsidRPr="00C57843" w:rsidRDefault="001F26FE" w:rsidP="001F26FE">
            <w:pPr>
              <w:pStyle w:val="Tekstpodstawowy"/>
              <w:ind w:firstLine="0"/>
              <w:jc w:val="center"/>
            </w:pPr>
            <w:r w:rsidRPr="00C57843">
              <w:t>.col-xl-</w:t>
            </w:r>
          </w:p>
        </w:tc>
      </w:tr>
    </w:tbl>
    <w:p w:rsidR="00E15808" w:rsidRPr="00C57843" w:rsidRDefault="00495D69" w:rsidP="00161810">
      <w:pPr>
        <w:pStyle w:val="Tekstpodstawowy"/>
        <w:rPr>
          <w:sz w:val="20"/>
          <w:szCs w:val="20"/>
        </w:rPr>
      </w:pPr>
      <w:r w:rsidRPr="00C57843">
        <w:rPr>
          <w:sz w:val="20"/>
          <w:szCs w:val="20"/>
        </w:rPr>
        <w:t>Źródło: [11]</w:t>
      </w:r>
    </w:p>
    <w:p w:rsidR="00BA6B5F" w:rsidRPr="00C57843" w:rsidRDefault="00CA765D" w:rsidP="00BA6B5F">
      <w:pPr>
        <w:pStyle w:val="Nagwek2"/>
        <w:rPr>
          <w:color w:val="000000" w:themeColor="text1"/>
        </w:rPr>
      </w:pPr>
      <w:bookmarkStart w:id="14" w:name="_Toc28608849"/>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a JIT). Język ten umożliwia dodanie na stronę internetową  skomplikowanych elementów, co powoduję że strona może wyświetlać na przykład statyczne informacje, ale także automatyczną zmianę 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110EFF">
        <w:t xml:space="preserve"> które posiadają różna składnie,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lastRenderedPageBreak/>
        <w:t xml:space="preserve">JavaScript nie jest wykorzystywana tylko i wyłącznie w środowiskach przeglądarek internetowych. Jest wykorzystywany jako język skryptowy w niektórych baz danych takich jak CouchDB czy też MongoDB. Dodatkowe platformy do programowania stacjonarnych komputerów oraz serwerów takie jak system Node.js również wykorzystuje ten język poza przeglądarką internetową. </w:t>
      </w:r>
      <w:r w:rsidR="00110EFF">
        <w:t>[12]</w:t>
      </w:r>
    </w:p>
    <w:p w:rsidR="00E12149" w:rsidRDefault="00D041F8" w:rsidP="00E12149">
      <w:pPr>
        <w:pStyle w:val="Nagwek2"/>
        <w:rPr>
          <w:color w:val="000000" w:themeColor="text1"/>
        </w:rPr>
      </w:pPr>
      <w:bookmarkStart w:id="15" w:name="_Toc28608850"/>
      <w:r>
        <w:rPr>
          <w:color w:val="000000" w:themeColor="text1"/>
        </w:rPr>
        <w:t>Język skryptowy PHP</w:t>
      </w:r>
      <w:bookmarkEnd w:id="15"/>
    </w:p>
    <w:p w:rsidR="00DB3B03" w:rsidRDefault="00107173" w:rsidP="00DB3B03">
      <w:pPr>
        <w:pStyle w:val="Tekstpodstawowy"/>
      </w:pPr>
      <w:r>
        <w:t>PHP to język skryptowy który działa po stronie serwera. Dany kod PHP można osadzić na stronie HTML-a, który zostanie wykonany, tyle razy ile strona będzie odwiedzana. Skrypt PHP jest interpretowany przez serwery WWW.</w:t>
      </w:r>
      <w:r w:rsidR="00F21A02">
        <w:t xml:space="preserve"> [13]</w:t>
      </w:r>
    </w:p>
    <w:p w:rsidR="00B85197" w:rsidRDefault="00B85197" w:rsidP="00DB3B03">
      <w:pPr>
        <w:pStyle w:val="Tekstpodstawowy"/>
      </w:pPr>
      <w:r>
        <w:t>PHP został u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e konkurentów między innymi Perl, Ruby, Microsoft ASP.NET, Java Server Pages czy też Cold Fusion. Skryptowy język PHP jest od nich lepszy</w:t>
      </w:r>
      <w:r w:rsidR="00072216">
        <w:t>,</w:t>
      </w:r>
      <w:r>
        <w:t xml:space="preserve"> ponieważ posiada wiele zalet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ność do kodu źródłowego</w:t>
      </w:r>
    </w:p>
    <w:p w:rsidR="00C9262A" w:rsidRDefault="00C9262A" w:rsidP="00C9262A">
      <w:pPr>
        <w:pStyle w:val="Tekstpodstawowy"/>
        <w:numPr>
          <w:ilvl w:val="0"/>
          <w:numId w:val="24"/>
        </w:numPr>
      </w:pPr>
      <w:r>
        <w:t>szeroka obsługa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8608851"/>
      <w:r w:rsidRPr="00C57843">
        <w:rPr>
          <w:color w:val="000000" w:themeColor="text1"/>
        </w:rPr>
        <w:lastRenderedPageBreak/>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8608852"/>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najpopularniejszy kod do wysyłania wiadomości e-mail za pośrednictwem PHP na świecie</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lastRenderedPageBreak/>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8608853"/>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8608854"/>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8608855"/>
      <w:r w:rsidRPr="00C57843">
        <w:rPr>
          <w:color w:val="000000" w:themeColor="text1"/>
        </w:rPr>
        <w:t>Diagram stanów</w:t>
      </w:r>
      <w:bookmarkEnd w:id="20"/>
    </w:p>
    <w:p w:rsidR="00E23E53" w:rsidRPr="00C57843" w:rsidRDefault="00E23E53" w:rsidP="00E23E53">
      <w:pPr>
        <w:pStyle w:val="Nagwek2"/>
        <w:rPr>
          <w:color w:val="000000" w:themeColor="text1"/>
        </w:rPr>
      </w:pPr>
      <w:bookmarkStart w:id="21" w:name="_Toc28608856"/>
      <w:r w:rsidRPr="00C57843">
        <w:rPr>
          <w:color w:val="000000" w:themeColor="text1"/>
        </w:rPr>
        <w:t>Diagram aktywności</w:t>
      </w:r>
      <w:bookmarkEnd w:id="21"/>
    </w:p>
    <w:p w:rsidR="00E8413D" w:rsidRPr="00C57843" w:rsidRDefault="00E8413D" w:rsidP="00E8413D">
      <w:pPr>
        <w:pStyle w:val="Nagwek2"/>
        <w:rPr>
          <w:color w:val="000000" w:themeColor="text1"/>
        </w:rPr>
      </w:pPr>
      <w:bookmarkStart w:id="22" w:name="_Toc28608857"/>
      <w:r w:rsidRPr="00C57843">
        <w:rPr>
          <w:color w:val="000000" w:themeColor="text1"/>
        </w:rPr>
        <w:t>Diagram sekwencji</w:t>
      </w:r>
      <w:bookmarkEnd w:id="22"/>
    </w:p>
    <w:p w:rsidR="00E8413D" w:rsidRPr="00C57843" w:rsidRDefault="00E8413D" w:rsidP="00E8413D">
      <w:pPr>
        <w:pStyle w:val="Tekstpodstawowy"/>
        <w:rPr>
          <w:color w:val="000000" w:themeColor="text1"/>
        </w:rPr>
      </w:pPr>
    </w:p>
    <w:p w:rsidR="00ED1045" w:rsidRDefault="0083462E" w:rsidP="00ED1045">
      <w:pPr>
        <w:pStyle w:val="Nagwek1"/>
        <w:rPr>
          <w:color w:val="000000" w:themeColor="text1"/>
        </w:rPr>
      </w:pPr>
      <w:bookmarkStart w:id="23" w:name="_Toc28608858"/>
      <w:r w:rsidRPr="00C57843">
        <w:rPr>
          <w:color w:val="000000" w:themeColor="text1"/>
        </w:rPr>
        <w:lastRenderedPageBreak/>
        <w:t>Implementacja systemu</w:t>
      </w:r>
      <w:bookmarkEnd w:id="23"/>
    </w:p>
    <w:p w:rsidR="004C6952" w:rsidRPr="004C6952" w:rsidRDefault="004C6952" w:rsidP="004C6952">
      <w:pPr>
        <w:pStyle w:val="Tekstpodstawowy"/>
      </w:pPr>
      <w:r>
        <w:t>Rozdział ten przedstawia układ graficzny strony internetowej i panelu administracyjnego oraz jego główne</w:t>
      </w:r>
      <w:r w:rsidR="006955A2">
        <w:t xml:space="preserve"> funkcje i szczegółowe </w:t>
      </w:r>
      <w:r>
        <w:t>działani</w:t>
      </w:r>
      <w:r w:rsidR="006955A2">
        <w:t>a</w:t>
      </w:r>
      <w:r>
        <w:t xml:space="preserve">. Podczas projektowania stron, głównym założeniem była prostota oraz przyjazny dla oka wygląd. </w:t>
      </w:r>
    </w:p>
    <w:p w:rsidR="006520AB" w:rsidRDefault="006520AB" w:rsidP="006520AB">
      <w:pPr>
        <w:pStyle w:val="Nagwek2"/>
        <w:rPr>
          <w:color w:val="000000" w:themeColor="text1"/>
        </w:rPr>
      </w:pPr>
      <w:bookmarkStart w:id="24" w:name="_Toc28608859"/>
      <w:r w:rsidRPr="00C57843">
        <w:rPr>
          <w:color w:val="000000" w:themeColor="text1"/>
        </w:rPr>
        <w:t xml:space="preserve">Działanie </w:t>
      </w:r>
      <w:r w:rsidR="00C9107D" w:rsidRPr="00C57843">
        <w:rPr>
          <w:color w:val="000000" w:themeColor="text1"/>
        </w:rPr>
        <w:t>strony internetowej okiem klienta</w:t>
      </w:r>
      <w:bookmarkEnd w:id="24"/>
    </w:p>
    <w:p w:rsidR="00CA6722" w:rsidRPr="00CA6722" w:rsidRDefault="00CA6722" w:rsidP="00CA6722">
      <w:pPr>
        <w:pStyle w:val="Tekstpodstawowy"/>
      </w:pPr>
      <w:r>
        <w:t xml:space="preserve">W tym podrozdziale zostanie przedstawiony interfejs </w:t>
      </w:r>
      <w:r w:rsidR="00F72C7B">
        <w:t xml:space="preserve">graficzny </w:t>
      </w:r>
      <w:r>
        <w:t>użytkownika</w:t>
      </w:r>
      <w:r w:rsidR="00F72C7B">
        <w:t xml:space="preserve"> oraz jego najważniejsze funkcje.</w:t>
      </w:r>
      <w:r w:rsidR="00F24F1A">
        <w:t xml:space="preserve"> Aktualnie sklep internetowy nie znajduję się w sieci tylko poprzez program XAMPP, możliwe jest uruchomienie własnego serwera na własnym komputerze tj. sieć lokalna. Po utworzeniu serwera, w przeglądarce należy wpisać localhost/kseshop i zostaniemy przekierowani do głównej strony. </w:t>
      </w:r>
      <w:r w:rsidR="003A30A7">
        <w:t>Opisywany sklep internetowy jest napisany z wykorzystaniem języków HTML, CSS, PHP oraz JavaScript.</w:t>
      </w:r>
      <w:r w:rsidR="00410395">
        <w:t xml:space="preserve"> Aby sklep działał poprawnie, nie jest konieczne instalowanie dodatkowych zewnętrznych wtyczek. Każda przeglądarka jest przystosowana do obsługi tej strony internetowej.</w:t>
      </w:r>
    </w:p>
    <w:p w:rsidR="00033A46" w:rsidRPr="00033A46" w:rsidRDefault="00524D04" w:rsidP="00033A46">
      <w:pPr>
        <w:pStyle w:val="Nagwek3"/>
        <w:rPr>
          <w:color w:val="000000" w:themeColor="text1"/>
        </w:rPr>
      </w:pPr>
      <w:bookmarkStart w:id="25" w:name="_Toc28608860"/>
      <w:r w:rsidRPr="00C57843">
        <w:rPr>
          <w:color w:val="000000" w:themeColor="text1"/>
        </w:rPr>
        <w:t>Ogólny wygląd</w:t>
      </w:r>
      <w:bookmarkEnd w:id="25"/>
      <w:r w:rsidRPr="00C57843">
        <w:rPr>
          <w:color w:val="000000" w:themeColor="text1"/>
        </w:rPr>
        <w:t xml:space="preserve"> </w:t>
      </w:r>
    </w:p>
    <w:p w:rsidR="00E97CE4" w:rsidRPr="00E97CE4" w:rsidRDefault="00E97CE4" w:rsidP="00033A46">
      <w:pPr>
        <w:spacing w:line="360" w:lineRule="auto"/>
        <w:ind w:firstLine="284"/>
        <w:jc w:val="both"/>
      </w:pPr>
      <w:r>
        <w:t xml:space="preserve">Układ graficzny został zaprojektowany za pomocą frameworku Bootstrap, który umożliwia automatyczne dobieranie odpowiednich wysokości oraz szerokości dla każdej rozdzielczości co czyni stronę przyjemną do oglądania na różnych </w:t>
      </w:r>
      <w:r w:rsidR="002E2981">
        <w:t>urządzeniach</w:t>
      </w:r>
      <w:r>
        <w:t xml:space="preserve">. </w:t>
      </w:r>
      <w:r w:rsidR="00033A46">
        <w:t>Na rys. 4.1 został przedstawiony sklep internetowy z wykorzystaniem komputera s</w:t>
      </w:r>
      <w:r w:rsidR="00E70D7D">
        <w:t xml:space="preserve">tacjonarnego, natomiast na rys. </w:t>
      </w:r>
      <w:r w:rsidR="00033A46">
        <w:t>4.2</w:t>
      </w:r>
      <w:r w:rsidR="00BE32D3">
        <w:t xml:space="preserve"> można zaobserwować wygląd strony na urządzeniu mobilnym</w:t>
      </w:r>
      <w:r w:rsidR="00D235E1">
        <w:t>. Pierwsze zdjęcie na rys</w:t>
      </w:r>
      <w:r w:rsidR="00E70D7D">
        <w:t>.</w:t>
      </w:r>
      <w:r w:rsidR="00D235E1">
        <w:t xml:space="preserve"> 4.2 pokazuję jak wygląda rozwijane menu nawigujące według kategorii</w:t>
      </w:r>
      <w:r w:rsidR="00B77317">
        <w:t xml:space="preserve">, natomiast kolejne trzy </w:t>
      </w:r>
      <w:r w:rsidR="00FA6CE3">
        <w:t xml:space="preserve">kawałki </w:t>
      </w:r>
      <w:r w:rsidR="00B77317">
        <w:t xml:space="preserve">w połączeniu od lewej do prawej daje scrollowany obraz całej strony głównej sklepu internetowego. </w:t>
      </w:r>
    </w:p>
    <w:p w:rsidR="003A30A7" w:rsidRDefault="004F221F" w:rsidP="004A2CF0">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7A53C3" w:rsidRDefault="007A53C3" w:rsidP="004A2CF0">
      <w:pPr>
        <w:jc w:val="center"/>
      </w:pPr>
      <w:r w:rsidRPr="007A53C3">
        <w:rPr>
          <w:b/>
        </w:rPr>
        <w:t>Rys. 4.1</w:t>
      </w:r>
      <w:r>
        <w:rPr>
          <w:b/>
        </w:rPr>
        <w:t xml:space="preserve"> </w:t>
      </w:r>
      <w:r>
        <w:t>Strona główna sklepu internetowego, komputer osobisty.</w:t>
      </w:r>
    </w:p>
    <w:p w:rsidR="007A53C3" w:rsidRDefault="007A53C3" w:rsidP="004A2CF0">
      <w:pPr>
        <w:jc w:val="center"/>
      </w:pPr>
      <w:r>
        <w:t>Źródło: opracowanie własne</w:t>
      </w:r>
    </w:p>
    <w:p w:rsidR="007A53C3" w:rsidRDefault="007A53C3" w:rsidP="007A53C3"/>
    <w:p w:rsidR="007A53C3" w:rsidRDefault="00D235E1" w:rsidP="002E2981">
      <w:pPr>
        <w:jc w:val="center"/>
      </w:pPr>
      <w:r>
        <w:rPr>
          <w:noProof/>
          <w:lang w:eastAsia="pl-PL"/>
        </w:rPr>
        <w:drawing>
          <wp:inline distT="0" distB="0" distL="0" distR="0">
            <wp:extent cx="5760085" cy="3525569"/>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3525569"/>
                    </a:xfrm>
                    <a:prstGeom prst="rect">
                      <a:avLst/>
                    </a:prstGeom>
                    <a:noFill/>
                    <a:ln>
                      <a:noFill/>
                    </a:ln>
                  </pic:spPr>
                </pic:pic>
              </a:graphicData>
            </a:graphic>
          </wp:inline>
        </w:drawing>
      </w:r>
    </w:p>
    <w:p w:rsidR="002E2981" w:rsidRDefault="002E2981" w:rsidP="002E2981">
      <w:pPr>
        <w:jc w:val="center"/>
      </w:pPr>
      <w:r>
        <w:rPr>
          <w:b/>
        </w:rPr>
        <w:t>Rys 4.2.</w:t>
      </w:r>
      <w:r>
        <w:t xml:space="preserve"> Strona główna sklepu internetowego, urządzenie mobilne.</w:t>
      </w:r>
    </w:p>
    <w:p w:rsidR="002E2981" w:rsidRDefault="002E2981" w:rsidP="002E2981">
      <w:pPr>
        <w:jc w:val="center"/>
      </w:pPr>
      <w:r>
        <w:t>Źródło: opracowanie własne</w:t>
      </w:r>
    </w:p>
    <w:p w:rsidR="00FA6CE3" w:rsidRDefault="00140352" w:rsidP="00140352">
      <w:pPr>
        <w:spacing w:line="360" w:lineRule="auto"/>
        <w:ind w:firstLine="284"/>
        <w:jc w:val="both"/>
      </w:pPr>
      <w:r>
        <w:lastRenderedPageBreak/>
        <w:t>Strona główna przedstawia górny pasek z logiem firmy, wyszukiwarką przedmiotów oraz opcją logowania. Niżej znajduję się, dla urządzeń z rozdzielczością ekranu większą niż 992 px, menu nawigacyjne kategorii przedmiotów. Kolejne miejsce zostało przeznaczone dla reklam, które co kilka sekund się zmieniają lub użytkownik sam może kliknąć następną lub poprzednią. Best Seller to funkcja wybierająca pięć przedmiotów, które sprzedały się w największych ilościach. Następne okienko jest odpowiedzialne za wyświetlanie dziewięciu przedmiotów, które uzyskały najlepszą średnią opinie zadowolonych klientów.</w:t>
      </w:r>
      <w:r w:rsidR="00A95C4E">
        <w:t xml:space="preserve"> Ostatnim ciekawym rozwiązaniem było dodanie </w:t>
      </w:r>
      <w:r w:rsidR="00717C82">
        <w:t>produktów mające największą oglądalność. Wszystkie te funkcje działają w czasie rzeczywistym, które są zależne od użytkowników.</w:t>
      </w:r>
      <w:r w:rsidR="004F221F">
        <w:t xml:space="preserve"> Na samym końcu strony znajdują się odnośniki do pomocnych linków takich jak regulamin, kontakt, rejestracja itp. </w:t>
      </w:r>
      <w:r w:rsidR="001333FF">
        <w:t xml:space="preserve">Dla urządzeń które mają rozdzielczość mniejszą niż 992, strona wygląda podobnie tylko pojawia się rozwijane menu oraz produkty polecane </w:t>
      </w:r>
      <w:r w:rsidR="00AB422E">
        <w:t>i</w:t>
      </w:r>
      <w:r w:rsidR="001333FF">
        <w:t xml:space="preserve"> najczęściej oglądane są wyświetlane pojedynczo poprzez kliknięcie strzałką w lewo lub prawo.</w:t>
      </w:r>
    </w:p>
    <w:p w:rsidR="00AB422E" w:rsidRDefault="00995976" w:rsidP="00140352">
      <w:pPr>
        <w:spacing w:line="360" w:lineRule="auto"/>
        <w:ind w:firstLine="284"/>
        <w:jc w:val="both"/>
      </w:pPr>
      <w:r>
        <w:t>Kolejna strona przedstawia podkategorie danej kategorii produktu. Sklep posiada 5 kategorii oraz łącznie 21 podkategorii, co daje duży wybór przedmiotów.</w:t>
      </w:r>
      <w:r w:rsidR="00F438D2">
        <w:t xml:space="preserve"> Rys</w:t>
      </w:r>
      <w:r w:rsidR="00C240A5">
        <w:t>.</w:t>
      </w:r>
      <w:r w:rsidR="00F438D2">
        <w:t xml:space="preserve"> 4.3. przedstawia podkategorie dla „Laptopy i tablety”.</w:t>
      </w:r>
      <w:r w:rsidR="0039109E">
        <w:t xml:space="preserve"> Rys 4.4. przedstawia klasyfikacje poszczególnych produktów </w:t>
      </w:r>
      <w:r w:rsidR="00B6773E">
        <w:t>ze względu na</w:t>
      </w:r>
      <w:r w:rsidR="0039109E">
        <w:t xml:space="preserve"> kategor</w:t>
      </w:r>
      <w:r w:rsidR="00B6773E">
        <w:t>ie</w:t>
      </w:r>
      <w:r w:rsidR="0039109E">
        <w:t xml:space="preserve">.  </w:t>
      </w:r>
    </w:p>
    <w:p w:rsidR="00C240A5" w:rsidRDefault="00C240A5" w:rsidP="00140352">
      <w:pPr>
        <w:spacing w:line="360" w:lineRule="auto"/>
        <w:ind w:firstLine="284"/>
        <w:jc w:val="both"/>
      </w:pPr>
      <w:r>
        <w:rPr>
          <w:noProof/>
          <w:lang w:eastAsia="pl-PL"/>
        </w:rPr>
        <w:drawing>
          <wp:inline distT="0" distB="0" distL="0" distR="0">
            <wp:extent cx="5760085" cy="3019195"/>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3019195"/>
                    </a:xfrm>
                    <a:prstGeom prst="rect">
                      <a:avLst/>
                    </a:prstGeom>
                    <a:noFill/>
                    <a:ln>
                      <a:noFill/>
                    </a:ln>
                  </pic:spPr>
                </pic:pic>
              </a:graphicData>
            </a:graphic>
          </wp:inline>
        </w:drawing>
      </w:r>
    </w:p>
    <w:p w:rsidR="00C240A5" w:rsidRDefault="00C240A5" w:rsidP="00C240A5">
      <w:pPr>
        <w:spacing w:line="360" w:lineRule="auto"/>
        <w:ind w:firstLine="284"/>
        <w:jc w:val="center"/>
      </w:pPr>
      <w:r>
        <w:rPr>
          <w:b/>
        </w:rPr>
        <w:t>Rys. 4.3.</w:t>
      </w:r>
      <w:r>
        <w:t xml:space="preserve"> Podkategorie dla kategorii o nazwie „Laptopy i tablety”</w:t>
      </w:r>
    </w:p>
    <w:p w:rsidR="00C240A5" w:rsidRDefault="00C240A5" w:rsidP="00C240A5">
      <w:pPr>
        <w:spacing w:line="360" w:lineRule="auto"/>
        <w:ind w:firstLine="284"/>
        <w:jc w:val="center"/>
      </w:pPr>
      <w:r>
        <w:t>Źródło: opracowanie własne</w:t>
      </w:r>
    </w:p>
    <w:p w:rsidR="0039109E" w:rsidRDefault="0039109E" w:rsidP="00C240A5">
      <w:pPr>
        <w:spacing w:line="360" w:lineRule="auto"/>
        <w:ind w:firstLine="284"/>
        <w:jc w:val="center"/>
      </w:pPr>
    </w:p>
    <w:p w:rsidR="0039109E" w:rsidRDefault="0039109E" w:rsidP="00C240A5">
      <w:pPr>
        <w:spacing w:line="360" w:lineRule="auto"/>
        <w:ind w:firstLine="284"/>
        <w:jc w:val="center"/>
      </w:pPr>
    </w:p>
    <w:p w:rsidR="0039109E" w:rsidRDefault="0039109E" w:rsidP="00C240A5">
      <w:pPr>
        <w:spacing w:line="360" w:lineRule="auto"/>
        <w:ind w:firstLine="284"/>
        <w:jc w:val="center"/>
      </w:pPr>
    </w:p>
    <w:p w:rsidR="00540F56" w:rsidRDefault="0039109E" w:rsidP="0039109E">
      <w:pPr>
        <w:spacing w:line="360" w:lineRule="auto"/>
        <w:ind w:firstLine="284"/>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4.25pt" o:ole="">
            <v:imagedata r:id="rId15" o:title=""/>
          </v:shape>
          <o:OLEObject Type="Embed" ProgID="Visio.Drawing.15" ShapeID="_x0000_i1025" DrawAspect="Content" ObjectID="_1639514528" r:id="rId16"/>
        </w:object>
      </w:r>
      <w:r>
        <w:rPr>
          <w:b/>
        </w:rPr>
        <w:t>Rys. 4.4.</w:t>
      </w:r>
      <w:r>
        <w:t xml:space="preserve"> </w:t>
      </w:r>
      <w:r w:rsidR="007C3618">
        <w:t xml:space="preserve">Klasyfikacja poszczególnych </w:t>
      </w:r>
      <w:r w:rsidR="00540F56">
        <w:t xml:space="preserve">produktów </w:t>
      </w:r>
      <w:r w:rsidR="00B6773E">
        <w:t>ze względu na kategorie</w:t>
      </w:r>
    </w:p>
    <w:p w:rsidR="0039109E" w:rsidRDefault="00540F56" w:rsidP="0039109E">
      <w:pPr>
        <w:spacing w:line="360" w:lineRule="auto"/>
        <w:ind w:firstLine="284"/>
        <w:jc w:val="center"/>
      </w:pPr>
      <w:r>
        <w:t>Źródło: opracowanie własne</w:t>
      </w:r>
      <w:r w:rsidR="0039109E">
        <w:t xml:space="preserve"> </w:t>
      </w:r>
    </w:p>
    <w:p w:rsidR="00F014DE" w:rsidRDefault="00E1378D" w:rsidP="00E21C6F">
      <w:pPr>
        <w:spacing w:line="360" w:lineRule="auto"/>
        <w:ind w:firstLine="284"/>
        <w:jc w:val="both"/>
      </w:pPr>
      <w:r>
        <w:t xml:space="preserve">Po kliknięciu w odpowiednią podkategorie, przykładowo „Laptopy”, klient zostaje przeniesiony do nowej strony na której znajdują się odpowiednie produkty. </w:t>
      </w:r>
    </w:p>
    <w:p w:rsidR="00F014DE" w:rsidRDefault="00807BDA" w:rsidP="00E21C6F">
      <w:pPr>
        <w:spacing w:line="360" w:lineRule="auto"/>
        <w:ind w:firstLine="284"/>
        <w:jc w:val="both"/>
      </w:pPr>
      <w:proofErr w:type="spellStart"/>
      <w:r>
        <w:t>Ciag</w:t>
      </w:r>
      <w:proofErr w:type="spellEnd"/>
      <w:r>
        <w:t xml:space="preserve"> dalszy nastapi</w:t>
      </w:r>
      <w:bookmarkStart w:id="26" w:name="_GoBack"/>
      <w:bookmarkEnd w:id="26"/>
    </w:p>
    <w:p w:rsidR="00E21C6F" w:rsidRPr="0039109E" w:rsidRDefault="00E1378D" w:rsidP="00E21C6F">
      <w:pPr>
        <w:spacing w:line="360" w:lineRule="auto"/>
        <w:ind w:firstLine="284"/>
        <w:jc w:val="both"/>
      </w:pPr>
      <w:r>
        <w:t xml:space="preserve">System filtrów jest zautomatyzowany, co pozwala na szybkie dodawanie bądź </w:t>
      </w:r>
      <w:r w:rsidR="00EF1A5E">
        <w:t>usuwanie filtrów.</w:t>
      </w:r>
      <w:r w:rsidR="00F014DE">
        <w:t xml:space="preserve"> Funkcja filtrowania działa na zasadzie</w:t>
      </w:r>
      <w:r>
        <w:t xml:space="preserve"> </w:t>
      </w:r>
    </w:p>
    <w:p w:rsidR="00524D04" w:rsidRPr="00C57843" w:rsidRDefault="00524D04" w:rsidP="00524D04">
      <w:pPr>
        <w:pStyle w:val="Nagwek3"/>
        <w:rPr>
          <w:color w:val="000000" w:themeColor="text1"/>
        </w:rPr>
      </w:pPr>
      <w:bookmarkStart w:id="27" w:name="_Toc28608861"/>
      <w:r w:rsidRPr="00C57843">
        <w:rPr>
          <w:color w:val="000000" w:themeColor="text1"/>
        </w:rPr>
        <w:t>Rejestracja oraz logowanie</w:t>
      </w:r>
      <w:bookmarkEnd w:id="27"/>
    </w:p>
    <w:p w:rsidR="00524D04" w:rsidRPr="00C57843" w:rsidRDefault="00524D04" w:rsidP="00524D04">
      <w:pPr>
        <w:pStyle w:val="Nagwek3"/>
        <w:rPr>
          <w:color w:val="000000" w:themeColor="text1"/>
        </w:rPr>
      </w:pPr>
      <w:bookmarkStart w:id="28" w:name="_Toc28608862"/>
      <w:r w:rsidRPr="00C57843">
        <w:rPr>
          <w:color w:val="000000" w:themeColor="text1"/>
        </w:rPr>
        <w:t>Tworzenie zamówienia</w:t>
      </w:r>
      <w:bookmarkEnd w:id="28"/>
    </w:p>
    <w:p w:rsidR="008A023C" w:rsidRPr="00C57843" w:rsidRDefault="00ED780C" w:rsidP="00ED780C">
      <w:pPr>
        <w:pStyle w:val="Nagwek3"/>
        <w:rPr>
          <w:color w:val="000000" w:themeColor="text1"/>
        </w:rPr>
      </w:pPr>
      <w:bookmarkStart w:id="29" w:name="_Toc28608863"/>
      <w:r w:rsidRPr="00C57843">
        <w:rPr>
          <w:color w:val="000000" w:themeColor="text1"/>
        </w:rPr>
        <w:t>Funkcje panelu użytkownika</w:t>
      </w:r>
      <w:bookmarkEnd w:id="29"/>
    </w:p>
    <w:p w:rsidR="006520AB" w:rsidRPr="00C57843" w:rsidRDefault="006520AB" w:rsidP="006520AB">
      <w:pPr>
        <w:pStyle w:val="Nagwek2"/>
        <w:rPr>
          <w:color w:val="000000" w:themeColor="text1"/>
        </w:rPr>
      </w:pPr>
      <w:bookmarkStart w:id="30" w:name="_Toc28608864"/>
      <w:r w:rsidRPr="00C57843">
        <w:rPr>
          <w:color w:val="000000" w:themeColor="text1"/>
        </w:rPr>
        <w:t xml:space="preserve">Działanie </w:t>
      </w:r>
      <w:r w:rsidR="00C9107D" w:rsidRPr="00C57843">
        <w:rPr>
          <w:color w:val="000000" w:themeColor="text1"/>
        </w:rPr>
        <w:t>panelu do obsługi sklepu komputerowego</w:t>
      </w:r>
      <w:bookmarkEnd w:id="30"/>
    </w:p>
    <w:p w:rsidR="008B00FC" w:rsidRPr="00C57843" w:rsidRDefault="008B00FC" w:rsidP="008B00FC">
      <w:pPr>
        <w:pStyle w:val="Nagwek3"/>
        <w:rPr>
          <w:color w:val="000000" w:themeColor="text1"/>
        </w:rPr>
      </w:pPr>
      <w:bookmarkStart w:id="31" w:name="_Toc28608865"/>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8608866"/>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8608867"/>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8608868"/>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8608869"/>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8608870"/>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1E33A5">
      <w:pPr>
        <w:pStyle w:val="Tekstpodstawowy"/>
        <w:rPr>
          <w:color w:val="000000" w:themeColor="text1"/>
        </w:rPr>
      </w:pPr>
      <w:r w:rsidRPr="00C57843">
        <w:t xml:space="preserve">[1] Czym jest sklep internetowy </w:t>
      </w:r>
      <w:hyperlink r:id="rId17" w:history="1">
        <w:r w:rsidR="00CC71D3" w:rsidRPr="00C57843">
          <w:rPr>
            <w:rStyle w:val="Hipercze"/>
            <w:color w:val="000000" w:themeColor="text1"/>
          </w:rPr>
          <w:t>https://mfiles.pl/pl/index.php/Sklep_internetowy</w:t>
        </w:r>
      </w:hyperlink>
    </w:p>
    <w:p w:rsidR="00AA51E9" w:rsidRPr="00C57843" w:rsidRDefault="00071649" w:rsidP="00B340C3">
      <w:pPr>
        <w:pStyle w:val="Tekstpodstawowy"/>
      </w:pPr>
      <w:r w:rsidRPr="00C57843">
        <w:t xml:space="preserve">[2] Sklep internetowy </w:t>
      </w:r>
      <w:r w:rsidR="00AA51E9" w:rsidRPr="00C57843">
        <w:t>https://pl.wikiped</w:t>
      </w:r>
      <w:r w:rsidR="00445E4B" w:rsidRPr="00C57843">
        <w:t>ia.org/wiki/Sklep_internetowy</w:t>
      </w:r>
    </w:p>
    <w:p w:rsidR="00AA51E9" w:rsidRPr="004C6952" w:rsidRDefault="007C3618" w:rsidP="00CB3956">
      <w:pPr>
        <w:pStyle w:val="Tekstpodstawowy"/>
        <w:rPr>
          <w:lang w:val="en-US"/>
        </w:rPr>
      </w:pPr>
      <w:hyperlink r:id="rId18" w:history="1">
        <w:r w:rsidR="00071649" w:rsidRPr="004C6952">
          <w:rPr>
            <w:rStyle w:val="Hipercze"/>
            <w:lang w:val="en-US"/>
          </w:rPr>
          <w:t>[3] XAMPP https://pl.wikipedia.org/wiki/XAMPP</w:t>
        </w:r>
      </w:hyperlink>
    </w:p>
    <w:p w:rsidR="00AA51E9" w:rsidRPr="00C57843" w:rsidRDefault="00877CBE" w:rsidP="00CB3956">
      <w:pPr>
        <w:pStyle w:val="Tekstpodstawowy"/>
      </w:pPr>
      <w:r w:rsidRPr="00C57843">
        <w:t xml:space="preserve">[4] Czym jest XAMPP? </w:t>
      </w:r>
      <w:hyperlink r:id="rId19" w:history="1">
        <w:r w:rsidR="00AA51E9" w:rsidRPr="00C57843">
          <w:rPr>
            <w:rStyle w:val="Hipercze"/>
          </w:rPr>
          <w:t>https://www.apachefriends.org/pl/index.html</w:t>
        </w:r>
      </w:hyperlink>
    </w:p>
    <w:p w:rsidR="00922CE8" w:rsidRPr="004C6952" w:rsidRDefault="00CE1E84" w:rsidP="00CB3956">
      <w:pPr>
        <w:pStyle w:val="Tekstpodstawowy"/>
        <w:rPr>
          <w:lang w:val="en-US"/>
        </w:rPr>
      </w:pPr>
      <w:r w:rsidRPr="004C6952">
        <w:rPr>
          <w:lang w:val="en-US"/>
        </w:rPr>
        <w:t xml:space="preserve">[5] Apache HTTP SERWER </w:t>
      </w:r>
      <w:r w:rsidR="00FD3CF7" w:rsidRPr="004C6952">
        <w:rPr>
          <w:lang w:val="en-US"/>
        </w:rPr>
        <w:t>http://vavatech.pl/technologie/serwery/apache</w:t>
      </w:r>
    </w:p>
    <w:p w:rsidR="00FD3CF7" w:rsidRPr="00C57843" w:rsidRDefault="00FD3CF7" w:rsidP="00CB3956">
      <w:pPr>
        <w:pStyle w:val="Tekstpodstawowy"/>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CB3956">
      <w:pPr>
        <w:pStyle w:val="Tekstpodstawowy"/>
        <w:rPr>
          <w:rStyle w:val="Hipercze"/>
        </w:rPr>
      </w:pPr>
      <w:r w:rsidRPr="00C57843">
        <w:t>[7]</w:t>
      </w:r>
      <w:r w:rsidR="005E00D7" w:rsidRPr="00C57843">
        <w:t xml:space="preserve"> Co należy wiedzieć o MySQL? </w:t>
      </w:r>
      <w:r w:rsidRPr="00C57843">
        <w:t xml:space="preserve"> </w:t>
      </w:r>
      <w:hyperlink r:id="rId20" w:history="1">
        <w:r w:rsidRPr="00C57843">
          <w:rPr>
            <w:rStyle w:val="Hipercze"/>
          </w:rPr>
          <w:t>http://computersun.pl/php_db/mysql/wiedziec-o-mysql-w_89.html</w:t>
        </w:r>
      </w:hyperlink>
    </w:p>
    <w:p w:rsidR="00D2369D" w:rsidRPr="00C57843" w:rsidRDefault="00D2369D" w:rsidP="00CB3956">
      <w:pPr>
        <w:pStyle w:val="Tekstpodstawowy"/>
        <w:rPr>
          <w:rStyle w:val="Hipercze"/>
          <w:color w:val="000000" w:themeColor="text1"/>
          <w:u w:val="none"/>
        </w:rPr>
      </w:pPr>
      <w:r w:rsidRPr="004C6952">
        <w:rPr>
          <w:rStyle w:val="Hipercze"/>
          <w:color w:val="000000" w:themeColor="text1"/>
          <w:u w:val="none"/>
          <w:lang w:val="en-US"/>
        </w:rPr>
        <w:t xml:space="preserve">[8] Jon </w:t>
      </w:r>
      <w:proofErr w:type="spellStart"/>
      <w:r w:rsidRPr="004C6952">
        <w:rPr>
          <w:rStyle w:val="Hipercze"/>
          <w:color w:val="000000" w:themeColor="text1"/>
          <w:u w:val="none"/>
          <w:lang w:val="en-US"/>
        </w:rPr>
        <w:t>Duckett</w:t>
      </w:r>
      <w:proofErr w:type="spellEnd"/>
      <w:r w:rsidRPr="004C6952">
        <w:rPr>
          <w:rStyle w:val="Hipercze"/>
          <w:i/>
          <w:color w:val="000000" w:themeColor="text1"/>
          <w:u w:val="none"/>
          <w:lang w:val="en-US"/>
        </w:rPr>
        <w:t xml:space="preserve"> HTML </w:t>
      </w:r>
      <w:proofErr w:type="spellStart"/>
      <w:r w:rsidRPr="004C6952">
        <w:rPr>
          <w:rStyle w:val="Hipercze"/>
          <w:i/>
          <w:color w:val="000000" w:themeColor="text1"/>
          <w:u w:val="none"/>
          <w:lang w:val="en-US"/>
        </w:rPr>
        <w:t>i</w:t>
      </w:r>
      <w:proofErr w:type="spellEnd"/>
      <w:r w:rsidRPr="004C6952">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CB3956">
      <w:pPr>
        <w:pStyle w:val="Tekstpodstawowy"/>
      </w:pPr>
      <w:r w:rsidRPr="00C57843">
        <w:rPr>
          <w:rStyle w:val="Hipercze"/>
          <w:color w:val="000000" w:themeColor="text1"/>
          <w:u w:val="none"/>
        </w:rPr>
        <w:t xml:space="preserve">[9] Strony internetowe – poznaj historie języka HTML </w:t>
      </w:r>
      <w:hyperlink r:id="rId21" w:history="1">
        <w:r w:rsidRPr="00C57843">
          <w:rPr>
            <w:rStyle w:val="Hipercze"/>
          </w:rPr>
          <w:t>https://www.testin.pl/strony-internetowe-poznaj-historie-jezyka-html/</w:t>
        </w:r>
      </w:hyperlink>
    </w:p>
    <w:p w:rsidR="0005368E" w:rsidRPr="00C57843" w:rsidRDefault="0005368E" w:rsidP="00CB3956">
      <w:pPr>
        <w:pStyle w:val="Tekstpodstawowy"/>
      </w:pPr>
      <w:r w:rsidRPr="00C57843">
        <w:t xml:space="preserve">[10] Krótka historia CSS. </w:t>
      </w:r>
      <w:hyperlink r:id="rId22" w:history="1">
        <w:r w:rsidRPr="00C57843">
          <w:rPr>
            <w:rStyle w:val="Hipercze"/>
          </w:rPr>
          <w:t>https://danielpietrasik.pl/historia-css/</w:t>
        </w:r>
      </w:hyperlink>
    </w:p>
    <w:p w:rsidR="00FD3CF7" w:rsidRPr="004C6952" w:rsidRDefault="0048194F" w:rsidP="0048194F">
      <w:pPr>
        <w:pStyle w:val="Tekstpodstawowy"/>
        <w:rPr>
          <w:lang w:val="en-US"/>
        </w:rPr>
      </w:pPr>
      <w:r w:rsidRPr="004C6952">
        <w:rPr>
          <w:lang w:val="en-US"/>
        </w:rPr>
        <w:t xml:space="preserve">[11] Bootstrap. </w:t>
      </w:r>
      <w:hyperlink r:id="rId23" w:history="1">
        <w:r w:rsidR="00C57843" w:rsidRPr="004C6952">
          <w:rPr>
            <w:rStyle w:val="Hipercze"/>
            <w:lang w:val="en-US"/>
          </w:rPr>
          <w:t>https://getbootstrap.com/</w:t>
        </w:r>
      </w:hyperlink>
    </w:p>
    <w:p w:rsidR="00C57843" w:rsidRDefault="00C57843" w:rsidP="00C57843">
      <w:pPr>
        <w:pStyle w:val="Tekstpodstawowy"/>
      </w:pPr>
      <w:r w:rsidRPr="004C6952">
        <w:rPr>
          <w:lang w:val="en-US"/>
        </w:rPr>
        <w:t xml:space="preserve">[12] </w:t>
      </w:r>
      <w:proofErr w:type="spellStart"/>
      <w:r w:rsidRPr="004C6952">
        <w:rPr>
          <w:lang w:val="en-US"/>
        </w:rPr>
        <w:t>Haverbeke</w:t>
      </w:r>
      <w:proofErr w:type="spellEnd"/>
      <w:r w:rsidRPr="004C6952">
        <w:rPr>
          <w:lang w:val="en-US"/>
        </w:rPr>
        <w:t xml:space="preserve"> </w:t>
      </w:r>
      <w:proofErr w:type="spellStart"/>
      <w:r w:rsidRPr="004C6952">
        <w:rPr>
          <w:lang w:val="en-US"/>
        </w:rPr>
        <w:t>Marijn</w:t>
      </w:r>
      <w:proofErr w:type="spellEnd"/>
      <w:r w:rsidRPr="004C6952">
        <w:rPr>
          <w:lang w:val="en-US"/>
        </w:rPr>
        <w:t xml:space="preserve"> </w:t>
      </w:r>
      <w:proofErr w:type="spellStart"/>
      <w:r w:rsidRPr="004C6952">
        <w:rPr>
          <w:i/>
          <w:lang w:val="en-US"/>
        </w:rPr>
        <w:t>Zrozumieć</w:t>
      </w:r>
      <w:proofErr w:type="spellEnd"/>
      <w:r w:rsidRPr="004C6952">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C57843">
      <w:pPr>
        <w:pStyle w:val="Tekstpodstawowy"/>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C57843">
      <w:pPr>
        <w:pStyle w:val="Tekstpodstawowy"/>
        <w:rPr>
          <w:rStyle w:val="Hipercze"/>
        </w:rPr>
      </w:pPr>
      <w:r>
        <w:t xml:space="preserve">[14] </w:t>
      </w:r>
      <w:hyperlink r:id="rId24" w:history="1">
        <w:r>
          <w:rPr>
            <w:rStyle w:val="Hipercze"/>
          </w:rPr>
          <w:t>https://w3techs.com/technologies/overview/programming_language</w:t>
        </w:r>
      </w:hyperlink>
    </w:p>
    <w:p w:rsidR="00F67EED" w:rsidRDefault="00F67EED" w:rsidP="00C57843">
      <w:pPr>
        <w:pStyle w:val="Tekstpodstawowy"/>
        <w:rPr>
          <w:rStyle w:val="Hipercze"/>
        </w:rPr>
      </w:pPr>
      <w:r w:rsidRPr="00F67EED">
        <w:rPr>
          <w:rStyle w:val="Hipercze"/>
          <w:color w:val="000000" w:themeColor="text1"/>
        </w:rPr>
        <w:t xml:space="preserve">[15] </w:t>
      </w:r>
      <w:hyperlink r:id="rId25" w:history="1">
        <w:r>
          <w:rPr>
            <w:rStyle w:val="Hipercze"/>
          </w:rPr>
          <w:t>https://tcpdf.org/</w:t>
        </w:r>
      </w:hyperlink>
      <w:r>
        <w:rPr>
          <w:rStyle w:val="Hipercze"/>
        </w:rPr>
        <w:t xml:space="preserve"> </w:t>
      </w:r>
    </w:p>
    <w:p w:rsidR="000033FA" w:rsidRPr="00F21A02" w:rsidRDefault="000033FA" w:rsidP="00C57843">
      <w:pPr>
        <w:pStyle w:val="Tekstpodstawowy"/>
      </w:pPr>
      <w:r w:rsidRPr="000033FA">
        <w:rPr>
          <w:rStyle w:val="Hipercze"/>
          <w:color w:val="000000" w:themeColor="text1"/>
        </w:rPr>
        <w:t>[16]</w:t>
      </w:r>
      <w:r>
        <w:rPr>
          <w:rStyle w:val="Hipercze"/>
        </w:rPr>
        <w:t xml:space="preserve"> </w:t>
      </w:r>
      <w:hyperlink r:id="rId26" w:history="1">
        <w:r>
          <w:rPr>
            <w:rStyle w:val="Hipercze"/>
          </w:rPr>
          <w:t>https://github.com/PHPMailer/PHPMailer</w:t>
        </w:r>
      </w:hyperlink>
    </w:p>
    <w:p w:rsidR="00C57843" w:rsidRPr="00C57843" w:rsidRDefault="00C57843" w:rsidP="0048194F">
      <w:pPr>
        <w:pStyle w:val="Tekstpodstawowy"/>
      </w:pPr>
    </w:p>
    <w:p w:rsidR="00C51964" w:rsidRPr="00C57843" w:rsidRDefault="00C51964" w:rsidP="00C51964">
      <w:pPr>
        <w:pStyle w:val="Nagwek1"/>
        <w:numPr>
          <w:ilvl w:val="0"/>
          <w:numId w:val="0"/>
        </w:numPr>
        <w:rPr>
          <w:color w:val="000000" w:themeColor="text1"/>
        </w:rPr>
      </w:pPr>
      <w:bookmarkStart w:id="37" w:name="_Toc28608871"/>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8608872"/>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6DAD" w:rsidRDefault="00C46DAD" w:rsidP="004F0278">
      <w:r>
        <w:separator/>
      </w:r>
    </w:p>
  </w:endnote>
  <w:endnote w:type="continuationSeparator" w:id="0">
    <w:p w:rsidR="00C46DAD" w:rsidRDefault="00C46DAD"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618" w:rsidRDefault="007C3618">
    <w:pPr>
      <w:pStyle w:val="Stopka"/>
    </w:pPr>
    <w:r>
      <w:fldChar w:fldCharType="begin"/>
    </w:r>
    <w:r>
      <w:instrText xml:space="preserve"> PAGE   \* MERGEFORMAT </w:instrText>
    </w:r>
    <w:r>
      <w:fldChar w:fldCharType="separate"/>
    </w:r>
    <w:r w:rsidR="00F014DE">
      <w:rPr>
        <w:noProof/>
      </w:rPr>
      <w:t>1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618" w:rsidRDefault="007C3618" w:rsidP="004F0278">
    <w:pPr>
      <w:pStyle w:val="Stopka"/>
      <w:jc w:val="right"/>
    </w:pPr>
    <w:r>
      <w:fldChar w:fldCharType="begin"/>
    </w:r>
    <w:r>
      <w:instrText xml:space="preserve"> PAGE   \* MERGEFORMAT </w:instrText>
    </w:r>
    <w:r>
      <w:fldChar w:fldCharType="separate"/>
    </w:r>
    <w:r w:rsidR="00807BDA">
      <w:rPr>
        <w:noProof/>
      </w:rPr>
      <w:t>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6DAD" w:rsidRDefault="00C46DAD" w:rsidP="004F0278">
      <w:r>
        <w:separator/>
      </w:r>
    </w:p>
  </w:footnote>
  <w:footnote w:type="continuationSeparator" w:id="0">
    <w:p w:rsidR="00C46DAD" w:rsidRDefault="00C46DAD"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4">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6">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7">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4"/>
  </w:num>
  <w:num w:numId="12">
    <w:abstractNumId w:val="18"/>
  </w:num>
  <w:num w:numId="13">
    <w:abstractNumId w:val="22"/>
  </w:num>
  <w:num w:numId="14">
    <w:abstractNumId w:val="20"/>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3"/>
  </w:num>
  <w:num w:numId="20">
    <w:abstractNumId w:val="11"/>
  </w:num>
  <w:num w:numId="21">
    <w:abstractNumId w:val="13"/>
  </w:num>
  <w:num w:numId="22">
    <w:abstractNumId w:val="14"/>
  </w:num>
  <w:num w:numId="23">
    <w:abstractNumId w:val="17"/>
  </w:num>
  <w:num w:numId="24">
    <w:abstractNumId w:val="15"/>
  </w:num>
  <w:num w:numId="25">
    <w:abstractNumId w:val="19"/>
  </w:num>
  <w:num w:numId="26">
    <w:abstractNumId w:val="10"/>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33FA"/>
    <w:rsid w:val="00004E87"/>
    <w:rsid w:val="00016A7F"/>
    <w:rsid w:val="00025EC5"/>
    <w:rsid w:val="00033A46"/>
    <w:rsid w:val="0003420C"/>
    <w:rsid w:val="00035A3F"/>
    <w:rsid w:val="000445F5"/>
    <w:rsid w:val="00046226"/>
    <w:rsid w:val="00050A1E"/>
    <w:rsid w:val="00051904"/>
    <w:rsid w:val="0005368E"/>
    <w:rsid w:val="00053CCA"/>
    <w:rsid w:val="00071649"/>
    <w:rsid w:val="00072216"/>
    <w:rsid w:val="00073D22"/>
    <w:rsid w:val="00083BF8"/>
    <w:rsid w:val="0008781A"/>
    <w:rsid w:val="000913D9"/>
    <w:rsid w:val="00095504"/>
    <w:rsid w:val="000A2165"/>
    <w:rsid w:val="000B2CDB"/>
    <w:rsid w:val="000D430F"/>
    <w:rsid w:val="000E24AE"/>
    <w:rsid w:val="000F70DF"/>
    <w:rsid w:val="00107173"/>
    <w:rsid w:val="00110EFF"/>
    <w:rsid w:val="00125C5F"/>
    <w:rsid w:val="001262DA"/>
    <w:rsid w:val="00126423"/>
    <w:rsid w:val="00127039"/>
    <w:rsid w:val="001333FF"/>
    <w:rsid w:val="00135EFD"/>
    <w:rsid w:val="00140352"/>
    <w:rsid w:val="00146CFA"/>
    <w:rsid w:val="001513FF"/>
    <w:rsid w:val="0015204B"/>
    <w:rsid w:val="00152B21"/>
    <w:rsid w:val="001530A5"/>
    <w:rsid w:val="001531C2"/>
    <w:rsid w:val="001531DE"/>
    <w:rsid w:val="001543F7"/>
    <w:rsid w:val="00161810"/>
    <w:rsid w:val="001664AA"/>
    <w:rsid w:val="001845DA"/>
    <w:rsid w:val="00187E11"/>
    <w:rsid w:val="00190A41"/>
    <w:rsid w:val="001934A6"/>
    <w:rsid w:val="001A526E"/>
    <w:rsid w:val="001A7A8B"/>
    <w:rsid w:val="001B56C3"/>
    <w:rsid w:val="001C25D9"/>
    <w:rsid w:val="001C5768"/>
    <w:rsid w:val="001E33A5"/>
    <w:rsid w:val="001F26FE"/>
    <w:rsid w:val="001F36D6"/>
    <w:rsid w:val="0020492B"/>
    <w:rsid w:val="00210B79"/>
    <w:rsid w:val="00222792"/>
    <w:rsid w:val="0022691B"/>
    <w:rsid w:val="0023637F"/>
    <w:rsid w:val="00240433"/>
    <w:rsid w:val="00244049"/>
    <w:rsid w:val="0024758B"/>
    <w:rsid w:val="002547B9"/>
    <w:rsid w:val="0025570F"/>
    <w:rsid w:val="002602CB"/>
    <w:rsid w:val="002635C5"/>
    <w:rsid w:val="002924FB"/>
    <w:rsid w:val="002A198C"/>
    <w:rsid w:val="002E2981"/>
    <w:rsid w:val="002E59A7"/>
    <w:rsid w:val="002F47E2"/>
    <w:rsid w:val="00304A1B"/>
    <w:rsid w:val="003102E5"/>
    <w:rsid w:val="00312244"/>
    <w:rsid w:val="00314D9A"/>
    <w:rsid w:val="003169AB"/>
    <w:rsid w:val="0032193B"/>
    <w:rsid w:val="0032729C"/>
    <w:rsid w:val="0033712A"/>
    <w:rsid w:val="00350217"/>
    <w:rsid w:val="00353A86"/>
    <w:rsid w:val="00354B7D"/>
    <w:rsid w:val="0037169D"/>
    <w:rsid w:val="00390A64"/>
    <w:rsid w:val="0039109E"/>
    <w:rsid w:val="00396484"/>
    <w:rsid w:val="003A30A7"/>
    <w:rsid w:val="003A53A9"/>
    <w:rsid w:val="003B020C"/>
    <w:rsid w:val="003B0AEE"/>
    <w:rsid w:val="003B2AA3"/>
    <w:rsid w:val="003C0F6D"/>
    <w:rsid w:val="003C4610"/>
    <w:rsid w:val="003C7C12"/>
    <w:rsid w:val="003E0F07"/>
    <w:rsid w:val="003E208E"/>
    <w:rsid w:val="003F37F3"/>
    <w:rsid w:val="0040679A"/>
    <w:rsid w:val="00410395"/>
    <w:rsid w:val="00432A93"/>
    <w:rsid w:val="00435DFA"/>
    <w:rsid w:val="00436C9D"/>
    <w:rsid w:val="0044278E"/>
    <w:rsid w:val="00445E4B"/>
    <w:rsid w:val="004512C2"/>
    <w:rsid w:val="00456588"/>
    <w:rsid w:val="00466DE2"/>
    <w:rsid w:val="0047384A"/>
    <w:rsid w:val="0048194F"/>
    <w:rsid w:val="00493DCA"/>
    <w:rsid w:val="00495D69"/>
    <w:rsid w:val="004A2CF0"/>
    <w:rsid w:val="004C6952"/>
    <w:rsid w:val="004D4AFC"/>
    <w:rsid w:val="004E46DA"/>
    <w:rsid w:val="004F0278"/>
    <w:rsid w:val="004F221F"/>
    <w:rsid w:val="004F2A86"/>
    <w:rsid w:val="00511680"/>
    <w:rsid w:val="005124EF"/>
    <w:rsid w:val="00516720"/>
    <w:rsid w:val="00522705"/>
    <w:rsid w:val="00524D04"/>
    <w:rsid w:val="00540F56"/>
    <w:rsid w:val="005435F2"/>
    <w:rsid w:val="00544A75"/>
    <w:rsid w:val="00544FDD"/>
    <w:rsid w:val="0055357E"/>
    <w:rsid w:val="00554FBE"/>
    <w:rsid w:val="00561617"/>
    <w:rsid w:val="00561C38"/>
    <w:rsid w:val="00561F87"/>
    <w:rsid w:val="0058538A"/>
    <w:rsid w:val="005A4951"/>
    <w:rsid w:val="005B58AB"/>
    <w:rsid w:val="005B69A6"/>
    <w:rsid w:val="005C26C4"/>
    <w:rsid w:val="005C56F2"/>
    <w:rsid w:val="005C6F93"/>
    <w:rsid w:val="005E00D7"/>
    <w:rsid w:val="005E40CA"/>
    <w:rsid w:val="005E4244"/>
    <w:rsid w:val="005F2FD5"/>
    <w:rsid w:val="00601474"/>
    <w:rsid w:val="00620B8E"/>
    <w:rsid w:val="0063451C"/>
    <w:rsid w:val="00636B8E"/>
    <w:rsid w:val="00641FFE"/>
    <w:rsid w:val="006520AB"/>
    <w:rsid w:val="006559CC"/>
    <w:rsid w:val="00687832"/>
    <w:rsid w:val="00687C3E"/>
    <w:rsid w:val="006955A2"/>
    <w:rsid w:val="00697D19"/>
    <w:rsid w:val="006A3D54"/>
    <w:rsid w:val="006C769D"/>
    <w:rsid w:val="006E3787"/>
    <w:rsid w:val="006E7572"/>
    <w:rsid w:val="006F0D3A"/>
    <w:rsid w:val="00705700"/>
    <w:rsid w:val="0071175A"/>
    <w:rsid w:val="00713952"/>
    <w:rsid w:val="00717C82"/>
    <w:rsid w:val="0072443D"/>
    <w:rsid w:val="0072756B"/>
    <w:rsid w:val="0074291F"/>
    <w:rsid w:val="00743E1D"/>
    <w:rsid w:val="007460E1"/>
    <w:rsid w:val="00765391"/>
    <w:rsid w:val="00765C12"/>
    <w:rsid w:val="007666FA"/>
    <w:rsid w:val="00777926"/>
    <w:rsid w:val="00781333"/>
    <w:rsid w:val="00791012"/>
    <w:rsid w:val="007A3D09"/>
    <w:rsid w:val="007A53C3"/>
    <w:rsid w:val="007B14FA"/>
    <w:rsid w:val="007C0C15"/>
    <w:rsid w:val="007C310C"/>
    <w:rsid w:val="007C3618"/>
    <w:rsid w:val="007C5A9B"/>
    <w:rsid w:val="007D48C2"/>
    <w:rsid w:val="007D7DCA"/>
    <w:rsid w:val="007E1F1F"/>
    <w:rsid w:val="007E647C"/>
    <w:rsid w:val="00800681"/>
    <w:rsid w:val="00807274"/>
    <w:rsid w:val="00807BDA"/>
    <w:rsid w:val="00807F21"/>
    <w:rsid w:val="00811823"/>
    <w:rsid w:val="008210D8"/>
    <w:rsid w:val="008223F0"/>
    <w:rsid w:val="008242DE"/>
    <w:rsid w:val="00826AA3"/>
    <w:rsid w:val="008300EE"/>
    <w:rsid w:val="00830B84"/>
    <w:rsid w:val="0083446A"/>
    <w:rsid w:val="0083462E"/>
    <w:rsid w:val="00837C54"/>
    <w:rsid w:val="00847A7E"/>
    <w:rsid w:val="008523F2"/>
    <w:rsid w:val="00852FC6"/>
    <w:rsid w:val="00875844"/>
    <w:rsid w:val="00876892"/>
    <w:rsid w:val="00877CBE"/>
    <w:rsid w:val="00881FE2"/>
    <w:rsid w:val="00894F12"/>
    <w:rsid w:val="00896E0C"/>
    <w:rsid w:val="008979D5"/>
    <w:rsid w:val="008A023C"/>
    <w:rsid w:val="008A56D5"/>
    <w:rsid w:val="008B00FC"/>
    <w:rsid w:val="008B7334"/>
    <w:rsid w:val="008C23DF"/>
    <w:rsid w:val="008E4A2B"/>
    <w:rsid w:val="008E5BDC"/>
    <w:rsid w:val="008F7364"/>
    <w:rsid w:val="009047CC"/>
    <w:rsid w:val="00913DAD"/>
    <w:rsid w:val="00917754"/>
    <w:rsid w:val="00922CE8"/>
    <w:rsid w:val="00923536"/>
    <w:rsid w:val="00953E01"/>
    <w:rsid w:val="00953EC3"/>
    <w:rsid w:val="00954EE2"/>
    <w:rsid w:val="00956119"/>
    <w:rsid w:val="0096792F"/>
    <w:rsid w:val="009711C6"/>
    <w:rsid w:val="009805EF"/>
    <w:rsid w:val="00984EA2"/>
    <w:rsid w:val="00986E9A"/>
    <w:rsid w:val="009949F4"/>
    <w:rsid w:val="00995976"/>
    <w:rsid w:val="00995E4F"/>
    <w:rsid w:val="009A5FF7"/>
    <w:rsid w:val="009A612D"/>
    <w:rsid w:val="009A7C95"/>
    <w:rsid w:val="009B66A1"/>
    <w:rsid w:val="009C395A"/>
    <w:rsid w:val="009D1C01"/>
    <w:rsid w:val="009D2A7B"/>
    <w:rsid w:val="009D6040"/>
    <w:rsid w:val="009D7AFA"/>
    <w:rsid w:val="009E1D10"/>
    <w:rsid w:val="009F1E45"/>
    <w:rsid w:val="00A220EC"/>
    <w:rsid w:val="00A46824"/>
    <w:rsid w:val="00A469A9"/>
    <w:rsid w:val="00A5002A"/>
    <w:rsid w:val="00A64CED"/>
    <w:rsid w:val="00A72A38"/>
    <w:rsid w:val="00A8453E"/>
    <w:rsid w:val="00A9104D"/>
    <w:rsid w:val="00A95C4E"/>
    <w:rsid w:val="00A95D10"/>
    <w:rsid w:val="00AA273E"/>
    <w:rsid w:val="00AA51E9"/>
    <w:rsid w:val="00AB422E"/>
    <w:rsid w:val="00AB5819"/>
    <w:rsid w:val="00AC0461"/>
    <w:rsid w:val="00AC6B9D"/>
    <w:rsid w:val="00AC7C75"/>
    <w:rsid w:val="00AE0D88"/>
    <w:rsid w:val="00AF54A0"/>
    <w:rsid w:val="00AF7B3C"/>
    <w:rsid w:val="00B033C5"/>
    <w:rsid w:val="00B045E8"/>
    <w:rsid w:val="00B10417"/>
    <w:rsid w:val="00B1062C"/>
    <w:rsid w:val="00B10E99"/>
    <w:rsid w:val="00B202C7"/>
    <w:rsid w:val="00B326DE"/>
    <w:rsid w:val="00B340C3"/>
    <w:rsid w:val="00B35AD7"/>
    <w:rsid w:val="00B47ED7"/>
    <w:rsid w:val="00B61ADB"/>
    <w:rsid w:val="00B6711B"/>
    <w:rsid w:val="00B67504"/>
    <w:rsid w:val="00B6773E"/>
    <w:rsid w:val="00B73D1E"/>
    <w:rsid w:val="00B77317"/>
    <w:rsid w:val="00B83223"/>
    <w:rsid w:val="00B85197"/>
    <w:rsid w:val="00B93B4B"/>
    <w:rsid w:val="00BA6B5F"/>
    <w:rsid w:val="00BB6841"/>
    <w:rsid w:val="00BB740E"/>
    <w:rsid w:val="00BC2153"/>
    <w:rsid w:val="00BD2067"/>
    <w:rsid w:val="00BE24F9"/>
    <w:rsid w:val="00BE32D3"/>
    <w:rsid w:val="00C013E3"/>
    <w:rsid w:val="00C0792D"/>
    <w:rsid w:val="00C11F08"/>
    <w:rsid w:val="00C1284D"/>
    <w:rsid w:val="00C16280"/>
    <w:rsid w:val="00C240A5"/>
    <w:rsid w:val="00C27F3F"/>
    <w:rsid w:val="00C3045E"/>
    <w:rsid w:val="00C32769"/>
    <w:rsid w:val="00C42DDA"/>
    <w:rsid w:val="00C46DAD"/>
    <w:rsid w:val="00C51964"/>
    <w:rsid w:val="00C57843"/>
    <w:rsid w:val="00C64AEE"/>
    <w:rsid w:val="00C81C07"/>
    <w:rsid w:val="00C838F5"/>
    <w:rsid w:val="00C871C3"/>
    <w:rsid w:val="00C9107D"/>
    <w:rsid w:val="00C9262A"/>
    <w:rsid w:val="00C937D2"/>
    <w:rsid w:val="00C944FA"/>
    <w:rsid w:val="00CA6722"/>
    <w:rsid w:val="00CA765D"/>
    <w:rsid w:val="00CB3956"/>
    <w:rsid w:val="00CB3CCD"/>
    <w:rsid w:val="00CC02BA"/>
    <w:rsid w:val="00CC4CEF"/>
    <w:rsid w:val="00CC71D3"/>
    <w:rsid w:val="00CD34A1"/>
    <w:rsid w:val="00CE1E84"/>
    <w:rsid w:val="00CE5BB6"/>
    <w:rsid w:val="00CE798C"/>
    <w:rsid w:val="00D041F8"/>
    <w:rsid w:val="00D05E41"/>
    <w:rsid w:val="00D1419E"/>
    <w:rsid w:val="00D235E1"/>
    <w:rsid w:val="00D2369D"/>
    <w:rsid w:val="00D31454"/>
    <w:rsid w:val="00D37133"/>
    <w:rsid w:val="00D4648D"/>
    <w:rsid w:val="00D52FC7"/>
    <w:rsid w:val="00D72424"/>
    <w:rsid w:val="00D807B0"/>
    <w:rsid w:val="00D82C76"/>
    <w:rsid w:val="00DB3B03"/>
    <w:rsid w:val="00DC0F03"/>
    <w:rsid w:val="00DC767A"/>
    <w:rsid w:val="00DD1D5A"/>
    <w:rsid w:val="00DD5789"/>
    <w:rsid w:val="00DE6385"/>
    <w:rsid w:val="00E01BD9"/>
    <w:rsid w:val="00E02E5F"/>
    <w:rsid w:val="00E067AE"/>
    <w:rsid w:val="00E12149"/>
    <w:rsid w:val="00E1306D"/>
    <w:rsid w:val="00E1378D"/>
    <w:rsid w:val="00E15808"/>
    <w:rsid w:val="00E1767B"/>
    <w:rsid w:val="00E21C6F"/>
    <w:rsid w:val="00E23E53"/>
    <w:rsid w:val="00E240CE"/>
    <w:rsid w:val="00E25461"/>
    <w:rsid w:val="00E30F1F"/>
    <w:rsid w:val="00E34709"/>
    <w:rsid w:val="00E40DD2"/>
    <w:rsid w:val="00E43621"/>
    <w:rsid w:val="00E522FD"/>
    <w:rsid w:val="00E56042"/>
    <w:rsid w:val="00E7051B"/>
    <w:rsid w:val="00E70D7D"/>
    <w:rsid w:val="00E8413D"/>
    <w:rsid w:val="00E85E80"/>
    <w:rsid w:val="00E97CE4"/>
    <w:rsid w:val="00EA53E9"/>
    <w:rsid w:val="00EB1E17"/>
    <w:rsid w:val="00ED1045"/>
    <w:rsid w:val="00ED3949"/>
    <w:rsid w:val="00ED6CD5"/>
    <w:rsid w:val="00ED780C"/>
    <w:rsid w:val="00EF1A5E"/>
    <w:rsid w:val="00EF5BC5"/>
    <w:rsid w:val="00F00736"/>
    <w:rsid w:val="00F01308"/>
    <w:rsid w:val="00F014DE"/>
    <w:rsid w:val="00F02548"/>
    <w:rsid w:val="00F063E9"/>
    <w:rsid w:val="00F07089"/>
    <w:rsid w:val="00F0784E"/>
    <w:rsid w:val="00F113D1"/>
    <w:rsid w:val="00F119B1"/>
    <w:rsid w:val="00F17917"/>
    <w:rsid w:val="00F21A02"/>
    <w:rsid w:val="00F227B8"/>
    <w:rsid w:val="00F23036"/>
    <w:rsid w:val="00F23B41"/>
    <w:rsid w:val="00F24F1A"/>
    <w:rsid w:val="00F30082"/>
    <w:rsid w:val="00F35AE6"/>
    <w:rsid w:val="00F438D2"/>
    <w:rsid w:val="00F51006"/>
    <w:rsid w:val="00F629E7"/>
    <w:rsid w:val="00F67EED"/>
    <w:rsid w:val="00F70AE7"/>
    <w:rsid w:val="00F72C7B"/>
    <w:rsid w:val="00F82DA2"/>
    <w:rsid w:val="00F83318"/>
    <w:rsid w:val="00F854CF"/>
    <w:rsid w:val="00FA07CB"/>
    <w:rsid w:val="00FA0BF2"/>
    <w:rsid w:val="00FA48D6"/>
    <w:rsid w:val="00FA4B3F"/>
    <w:rsid w:val="00FA6CE3"/>
    <w:rsid w:val="00FB2865"/>
    <w:rsid w:val="00FB2955"/>
    <w:rsid w:val="00FC07E1"/>
    <w:rsid w:val="00FC1900"/>
    <w:rsid w:val="00FC569D"/>
    <w:rsid w:val="00FC6248"/>
    <w:rsid w:val="00FC7D0A"/>
    <w:rsid w:val="00FD3CF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5b3%5d%20XAMPP%20https://pl.wikipedia.org/wiki/XAMPP" TargetMode="External"/><Relationship Id="rId26" Type="http://schemas.openxmlformats.org/officeDocument/2006/relationships/hyperlink" Target="https://github.com/PHPMailer/PHPMailer" TargetMode="External"/><Relationship Id="rId3" Type="http://schemas.openxmlformats.org/officeDocument/2006/relationships/styles" Target="styles.xml"/><Relationship Id="rId21" Type="http://schemas.openxmlformats.org/officeDocument/2006/relationships/hyperlink" Target="https://www.testin.pl/strony-internetowe-poznaj-historie-jezyka-html/"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s://mfiles.pl/pl/index.php/Sklep_internetowy" TargetMode="External"/><Relationship Id="rId25" Type="http://schemas.openxmlformats.org/officeDocument/2006/relationships/hyperlink" Target="https://tcpdf.org/"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computersun.pl/php_db/mysql/wiedziec-o-mysql-w_89.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3techs.com/technologies/overview/programming_language"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getbootstrap.com/"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www.apachefriends.org/pl/index.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s://danielpietrasik.pl/historia-css/" TargetMode="External"/><Relationship Id="rId27"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C24A16-08FD-46A3-8237-CA920E020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6</TotalTime>
  <Pages>26</Pages>
  <Words>3401</Words>
  <Characters>20407</Characters>
  <Application>Microsoft Office Word</Application>
  <DocSecurity>0</DocSecurity>
  <Lines>170</Lines>
  <Paragraphs>47</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23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311</cp:revision>
  <cp:lastPrinted>2019-12-27T20:31:00Z</cp:lastPrinted>
  <dcterms:created xsi:type="dcterms:W3CDTF">2017-12-17T11:35:00Z</dcterms:created>
  <dcterms:modified xsi:type="dcterms:W3CDTF">2020-01-02T22:55:00Z</dcterms:modified>
</cp:coreProperties>
</file>